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624E267" w14:textId="77777777" w:rsidR="00DE459F" w:rsidRDefault="00DE459F" w:rsidP="00DE459F">
      <w:pPr>
        <w:ind w:left="1440"/>
        <w:rPr>
          <w:ins w:id="0" w:author="ERCOT " w:date="2026-02-16T15:42:00Z" w16du:dateUtc="2026-02-16T21:42:00Z"/>
        </w:rPr>
      </w:pPr>
    </w:p>
    <w:p w14:paraId="400E61C2" w14:textId="77777777" w:rsidR="00DE459F" w:rsidRDefault="00DE459F" w:rsidP="00DE459F">
      <w:pPr>
        <w:ind w:left="1440"/>
        <w:rPr>
          <w:ins w:id="1" w:author="ERCOT " w:date="2026-02-16T15:42:00Z" w16du:dateUtc="2026-02-16T21:42:00Z"/>
          <w:noProof/>
        </w:rPr>
      </w:pPr>
    </w:p>
    <w:p w14:paraId="02C92F3D" w14:textId="77777777" w:rsidR="00DE459F" w:rsidRDefault="00DE459F" w:rsidP="00DE459F">
      <w:pPr>
        <w:rPr>
          <w:ins w:id="2" w:author="ERCOT " w:date="2026-02-16T15:42:00Z" w16du:dateUtc="2026-02-16T21:42:00Z"/>
        </w:rPr>
      </w:pPr>
      <w:ins w:id="3" w:author="ERCOT " w:date="2026-02-16T15:42:00Z" w16du:dateUtc="2026-02-16T21:42:00Z">
        <w:r w:rsidRPr="00C20444">
          <w:rPr>
            <w:noProof/>
          </w:rPr>
          <w:drawing>
            <wp:inline distT="0" distB="0" distL="0" distR="0" wp14:anchorId="75B25C0B" wp14:editId="42D6D5DE">
              <wp:extent cx="4152900" cy="2076450"/>
              <wp:effectExtent l="0" t="0" r="0" b="0"/>
              <wp:docPr id="1" name="Picture 1" descr="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ins>
    </w:p>
    <w:p w14:paraId="7B25EFE1" w14:textId="77777777" w:rsidR="00DE459F" w:rsidRDefault="00DE459F" w:rsidP="00DE459F">
      <w:pPr>
        <w:ind w:left="1440"/>
        <w:rPr>
          <w:ins w:id="4" w:author="ERCOT " w:date="2026-02-16T15:42:00Z" w16du:dateUtc="2026-02-16T21:42:00Z"/>
        </w:rPr>
      </w:pPr>
    </w:p>
    <w:p w14:paraId="797077D5" w14:textId="77777777" w:rsidR="00DE459F" w:rsidRDefault="00DE459F" w:rsidP="00DE459F">
      <w:pPr>
        <w:ind w:left="2700"/>
        <w:rPr>
          <w:ins w:id="5" w:author="ERCOT " w:date="2026-02-16T15:42:00Z" w16du:dateUtc="2026-02-16T21:42:00Z"/>
          <w:sz w:val="28"/>
          <w:szCs w:val="28"/>
        </w:rPr>
      </w:pPr>
    </w:p>
    <w:p w14:paraId="6AB22947" w14:textId="77777777" w:rsidR="00DE459F" w:rsidRDefault="00DE459F" w:rsidP="00DE459F">
      <w:pPr>
        <w:ind w:left="2700"/>
        <w:rPr>
          <w:ins w:id="6" w:author="ERCOT " w:date="2026-02-16T15:42:00Z" w16du:dateUtc="2026-02-16T21:42:00Z"/>
          <w:sz w:val="28"/>
          <w:szCs w:val="28"/>
        </w:rPr>
      </w:pPr>
    </w:p>
    <w:p w14:paraId="4FE66F38" w14:textId="77777777" w:rsidR="00DE459F" w:rsidRDefault="00DE459F" w:rsidP="00DE459F">
      <w:pPr>
        <w:ind w:left="2700"/>
        <w:rPr>
          <w:ins w:id="7" w:author="ERCOT " w:date="2026-02-16T15:42:00Z" w16du:dateUtc="2026-02-16T21:42:00Z"/>
          <w:sz w:val="28"/>
          <w:szCs w:val="28"/>
        </w:rPr>
      </w:pPr>
      <w:ins w:id="8" w:author="ERCOT " w:date="2026-02-16T15:42:00Z" w16du:dateUtc="2026-02-16T21:42:00Z">
        <w:r>
          <w:rPr>
            <w:sz w:val="28"/>
            <w:szCs w:val="28"/>
          </w:rPr>
          <w:t xml:space="preserve">Electric Reliability Council of </w:t>
        </w:r>
        <w:smartTag w:uri="urn:schemas-microsoft-com:office:smarttags" w:element="State">
          <w:r>
            <w:rPr>
              <w:sz w:val="28"/>
              <w:szCs w:val="28"/>
            </w:rPr>
            <w:t>Texas</w:t>
          </w:r>
        </w:smartTag>
      </w:ins>
    </w:p>
    <w:p w14:paraId="56459CCC" w14:textId="77777777" w:rsidR="00DE459F" w:rsidRPr="00FB4F46" w:rsidRDefault="00DE459F" w:rsidP="00DE459F">
      <w:pPr>
        <w:ind w:left="2700"/>
        <w:rPr>
          <w:ins w:id="9" w:author="ERCOT " w:date="2026-02-16T15:42:00Z" w16du:dateUtc="2026-02-16T21:42:00Z"/>
          <w:sz w:val="24"/>
          <w:szCs w:val="24"/>
        </w:rPr>
      </w:pPr>
    </w:p>
    <w:p w14:paraId="479D15B3" w14:textId="77777777" w:rsidR="00DE459F" w:rsidRDefault="00DE459F" w:rsidP="00DE459F">
      <w:pPr>
        <w:ind w:left="2700"/>
        <w:rPr>
          <w:ins w:id="10" w:author="ERCOT " w:date="2026-02-16T15:42:00Z" w16du:dateUtc="2026-02-16T21:42:00Z"/>
          <w:sz w:val="58"/>
          <w:szCs w:val="58"/>
        </w:rPr>
      </w:pPr>
      <w:proofErr w:type="spellStart"/>
      <w:ins w:id="11" w:author="ERCOT " w:date="2026-02-16T15:42:00Z" w16du:dateUtc="2026-02-16T21:42:00Z">
        <w:r w:rsidRPr="006D5DF1">
          <w:rPr>
            <w:sz w:val="58"/>
            <w:szCs w:val="58"/>
          </w:rPr>
          <w:t>ListServ</w:t>
        </w:r>
        <w:proofErr w:type="spellEnd"/>
        <w:r>
          <w:rPr>
            <w:sz w:val="58"/>
            <w:szCs w:val="58"/>
          </w:rPr>
          <w:t xml:space="preserve"> IT Services</w:t>
        </w:r>
      </w:ins>
    </w:p>
    <w:p w14:paraId="70565AD4" w14:textId="77777777" w:rsidR="00DE459F" w:rsidRPr="000545A4" w:rsidRDefault="00DE459F" w:rsidP="00DE459F">
      <w:pPr>
        <w:ind w:left="2700"/>
        <w:rPr>
          <w:ins w:id="12" w:author="ERCOT " w:date="2026-02-16T15:42:00Z" w16du:dateUtc="2026-02-16T21:42:00Z"/>
          <w:sz w:val="28"/>
          <w:szCs w:val="28"/>
        </w:rPr>
      </w:pPr>
      <w:ins w:id="13" w:author="ERCOT " w:date="2026-02-16T15:42:00Z" w16du:dateUtc="2026-02-16T21:42:00Z">
        <w:r w:rsidRPr="000545A4">
          <w:rPr>
            <w:sz w:val="28"/>
            <w:szCs w:val="28"/>
          </w:rPr>
          <w:t>Service Level Agreement</w:t>
        </w:r>
      </w:ins>
    </w:p>
    <w:p w14:paraId="3BE758F3" w14:textId="77777777" w:rsidR="00DE459F" w:rsidRPr="007F5E0E" w:rsidRDefault="00DE459F" w:rsidP="00DE459F">
      <w:pPr>
        <w:rPr>
          <w:ins w:id="14" w:author="ERCOT " w:date="2026-02-16T15:42:00Z" w16du:dateUtc="2026-02-16T21:42:00Z"/>
          <w:sz w:val="24"/>
          <w:szCs w:val="24"/>
        </w:rPr>
      </w:pPr>
      <w:ins w:id="15" w:author="ERCOT " w:date="2026-02-16T15:42:00Z" w16du:dateUtc="2026-02-16T21:42:00Z">
        <w:r>
          <w:rPr>
            <w:noProof/>
          </w:rPr>
          <mc:AlternateContent>
            <mc:Choice Requires="wps">
              <w:drawing>
                <wp:anchor distT="4294967293" distB="4294967293" distL="114300" distR="114300" simplePos="0" relativeHeight="251659264" behindDoc="0" locked="0" layoutInCell="1" allowOverlap="1" wp14:anchorId="533E0B86" wp14:editId="0E4CEC8C">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5C0F28" id="Line 3"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ins>
    </w:p>
    <w:p w14:paraId="354C2557" w14:textId="77777777" w:rsidR="00DE459F" w:rsidRDefault="00DE459F" w:rsidP="00DE459F">
      <w:pPr>
        <w:ind w:left="2700" w:right="-967"/>
        <w:rPr>
          <w:ins w:id="16" w:author="ERCOT " w:date="2026-02-16T15:42:00Z" w16du:dateUtc="2026-02-16T21:42:00Z"/>
          <w:sz w:val="24"/>
          <w:szCs w:val="24"/>
        </w:rPr>
      </w:pPr>
    </w:p>
    <w:p w14:paraId="454143E3" w14:textId="77777777" w:rsidR="00DE459F" w:rsidRPr="00DF170B" w:rsidRDefault="00DE459F" w:rsidP="00DE459F">
      <w:pPr>
        <w:ind w:left="2700" w:right="-967"/>
        <w:rPr>
          <w:ins w:id="17" w:author="ERCOT " w:date="2026-02-16T15:42:00Z" w16du:dateUtc="2026-02-16T21:42:00Z"/>
          <w:b/>
          <w:sz w:val="24"/>
          <w:szCs w:val="24"/>
        </w:rPr>
      </w:pPr>
      <w:ins w:id="18" w:author="ERCOT " w:date="2026-02-16T15:42:00Z" w16du:dateUtc="2026-02-16T21:42:00Z">
        <w:r w:rsidRPr="00DF170B">
          <w:rPr>
            <w:b/>
            <w:sz w:val="24"/>
            <w:szCs w:val="24"/>
          </w:rPr>
          <w:t>Summary:</w:t>
        </w:r>
      </w:ins>
    </w:p>
    <w:p w14:paraId="73D627AA" w14:textId="77777777" w:rsidR="00DE459F" w:rsidRDefault="00DE459F" w:rsidP="00DE459F">
      <w:pPr>
        <w:ind w:left="2700" w:right="-967"/>
        <w:rPr>
          <w:ins w:id="19" w:author="ERCOT " w:date="2026-02-16T15:42:00Z" w16du:dateUtc="2026-02-16T21:42:00Z"/>
          <w:sz w:val="24"/>
          <w:szCs w:val="24"/>
        </w:rPr>
      </w:pPr>
    </w:p>
    <w:p w14:paraId="79BC9A8B" w14:textId="77777777" w:rsidR="00DE459F" w:rsidRDefault="00DE459F" w:rsidP="00DE459F">
      <w:pPr>
        <w:ind w:left="2700" w:right="-967"/>
        <w:rPr>
          <w:ins w:id="20" w:author="ERCOT " w:date="2026-02-16T15:42:00Z" w16du:dateUtc="2026-02-16T21:42:00Z"/>
          <w:sz w:val="24"/>
          <w:szCs w:val="24"/>
        </w:rPr>
      </w:pPr>
      <w:ins w:id="21" w:author="ERCOT " w:date="2026-02-16T15:42:00Z" w16du:dateUtc="2026-02-16T21:42:00Z">
        <w:r>
          <w:rPr>
            <w:sz w:val="24"/>
            <w:szCs w:val="24"/>
          </w:rPr>
          <w:t>Availability targets and related service information for the IT services provided by ERCOT that facilitate retail customer choice in the ERCOT market.</w:t>
        </w:r>
      </w:ins>
    </w:p>
    <w:p w14:paraId="5381B504" w14:textId="77777777" w:rsidR="00DE459F" w:rsidRDefault="00DE459F" w:rsidP="00DE459F">
      <w:pPr>
        <w:ind w:left="2700" w:right="-967"/>
        <w:rPr>
          <w:ins w:id="22" w:author="ERCOT " w:date="2026-02-16T15:42:00Z" w16du:dateUtc="2026-02-16T21:42:00Z"/>
          <w:sz w:val="24"/>
          <w:szCs w:val="24"/>
        </w:rPr>
      </w:pPr>
    </w:p>
    <w:p w14:paraId="320A314C" w14:textId="02C7D794" w:rsidR="00DE459F" w:rsidRDefault="00DE459F" w:rsidP="00DE459F">
      <w:pPr>
        <w:ind w:left="1980" w:firstLine="720"/>
        <w:rPr>
          <w:ins w:id="23" w:author="ERCOT " w:date="2026-02-16T15:42:00Z" w16du:dateUtc="2026-02-16T21:42:00Z"/>
          <w:b/>
        </w:rPr>
      </w:pPr>
      <w:ins w:id="24" w:author="ERCOT " w:date="2026-02-16T15:42:00Z" w16du:dateUtc="2026-02-16T21:42:00Z">
        <w:r w:rsidRPr="00B4712A">
          <w:rPr>
            <w:b/>
          </w:rPr>
          <w:t xml:space="preserve">EFFECTIVE: </w:t>
        </w:r>
      </w:ins>
      <w:ins w:id="25" w:author="RMS021726" w:date="2026-02-17T12:04:00Z" w16du:dateUtc="2026-02-17T18:04:00Z">
        <w:r w:rsidR="005C0CAC">
          <w:rPr>
            <w:b/>
          </w:rPr>
          <w:t>TBD</w:t>
        </w:r>
      </w:ins>
      <w:ins w:id="26" w:author="ERCOT " w:date="2026-02-16T15:42:00Z" w16du:dateUtc="2026-02-16T21:42:00Z">
        <w:del w:id="27" w:author="RMS021726" w:date="2026-02-17T12:04:00Z" w16du:dateUtc="2026-02-17T18:04:00Z">
          <w:r w:rsidDel="005C0CAC">
            <w:rPr>
              <w:b/>
            </w:rPr>
            <w:delText>1/1/2026</w:delText>
          </w:r>
        </w:del>
      </w:ins>
    </w:p>
    <w:p w14:paraId="4C11F817" w14:textId="77777777" w:rsidR="00DE459F" w:rsidRDefault="00DE459F" w:rsidP="00DE459F">
      <w:pPr>
        <w:ind w:left="1980" w:firstLine="720"/>
        <w:jc w:val="both"/>
        <w:rPr>
          <w:ins w:id="28" w:author="ERCOT " w:date="2026-02-16T15:42:00Z" w16du:dateUtc="2026-02-16T21:42:00Z"/>
          <w:b/>
        </w:rPr>
      </w:pPr>
    </w:p>
    <w:p w14:paraId="68676F22" w14:textId="77777777" w:rsidR="00DE459F" w:rsidRDefault="00DE459F" w:rsidP="00DE459F">
      <w:pPr>
        <w:ind w:left="1980" w:firstLine="720"/>
        <w:jc w:val="both"/>
        <w:rPr>
          <w:ins w:id="29" w:author="ERCOT " w:date="2026-02-16T15:42:00Z" w16du:dateUtc="2026-02-16T21:42:00Z"/>
          <w:b/>
        </w:rPr>
      </w:pPr>
    </w:p>
    <w:p w14:paraId="631F50F4" w14:textId="77777777" w:rsidR="00DE459F" w:rsidRDefault="00DE459F" w:rsidP="00DE459F">
      <w:pPr>
        <w:ind w:left="1980" w:firstLine="720"/>
        <w:jc w:val="both"/>
        <w:rPr>
          <w:ins w:id="30" w:author="ERCOT " w:date="2026-02-16T15:42:00Z" w16du:dateUtc="2026-02-16T21:42:00Z"/>
          <w:b/>
        </w:rPr>
      </w:pPr>
    </w:p>
    <w:p w14:paraId="4371862B" w14:textId="77777777" w:rsidR="00DE459F" w:rsidRDefault="00DE459F" w:rsidP="00DE459F">
      <w:pPr>
        <w:ind w:left="1980" w:firstLine="720"/>
        <w:jc w:val="both"/>
        <w:rPr>
          <w:ins w:id="31" w:author="ERCOT " w:date="2026-02-16T15:42:00Z" w16du:dateUtc="2026-02-16T21:42:00Z"/>
          <w:b/>
        </w:rPr>
      </w:pPr>
    </w:p>
    <w:p w14:paraId="7534FE2D" w14:textId="77777777" w:rsidR="00DE459F" w:rsidRDefault="00DE459F" w:rsidP="00DE459F">
      <w:pPr>
        <w:ind w:left="1980" w:firstLine="720"/>
        <w:jc w:val="both"/>
        <w:rPr>
          <w:ins w:id="32" w:author="ERCOT " w:date="2026-02-16T15:42:00Z" w16du:dateUtc="2026-02-16T21:42:00Z"/>
          <w:b/>
        </w:rPr>
      </w:pPr>
    </w:p>
    <w:p w14:paraId="0D080D65" w14:textId="77777777" w:rsidR="00DE459F" w:rsidRDefault="00DE459F" w:rsidP="00DE459F">
      <w:pPr>
        <w:ind w:left="1980" w:firstLine="720"/>
        <w:jc w:val="both"/>
        <w:rPr>
          <w:ins w:id="33" w:author="ERCOT " w:date="2026-02-16T15:42:00Z" w16du:dateUtc="2026-02-16T21:42:00Z"/>
          <w:b/>
        </w:rPr>
      </w:pPr>
    </w:p>
    <w:p w14:paraId="08F697B6" w14:textId="77777777" w:rsidR="00DE459F" w:rsidRDefault="00DE459F" w:rsidP="00DE459F">
      <w:pPr>
        <w:ind w:left="1980" w:firstLine="720"/>
        <w:jc w:val="both"/>
        <w:rPr>
          <w:ins w:id="34" w:author="ERCOT " w:date="2026-02-16T15:42:00Z" w16du:dateUtc="2026-02-16T21:42:00Z"/>
          <w:b/>
        </w:rPr>
      </w:pPr>
    </w:p>
    <w:p w14:paraId="7726E78C" w14:textId="77777777" w:rsidR="00DE459F" w:rsidRDefault="00DE459F" w:rsidP="00DE459F">
      <w:pPr>
        <w:ind w:left="1980" w:firstLine="720"/>
        <w:jc w:val="both"/>
        <w:rPr>
          <w:ins w:id="35" w:author="ERCOT " w:date="2026-02-16T15:42:00Z" w16du:dateUtc="2026-02-16T21:42:00Z"/>
          <w:b/>
        </w:rPr>
      </w:pPr>
    </w:p>
    <w:p w14:paraId="2A8DDC2C" w14:textId="77777777" w:rsidR="00DE459F" w:rsidRDefault="00DE459F" w:rsidP="00DE459F">
      <w:pPr>
        <w:ind w:left="1980" w:firstLine="720"/>
        <w:jc w:val="both"/>
        <w:rPr>
          <w:ins w:id="36" w:author="ERCOT " w:date="2026-02-16T15:42:00Z" w16du:dateUtc="2026-02-16T21:42:00Z"/>
          <w:b/>
        </w:rPr>
      </w:pPr>
    </w:p>
    <w:p w14:paraId="1F4456A2" w14:textId="77777777" w:rsidR="00DE459F" w:rsidRDefault="00DE459F" w:rsidP="00DE459F">
      <w:pPr>
        <w:ind w:left="1980" w:firstLine="720"/>
        <w:jc w:val="both"/>
        <w:rPr>
          <w:ins w:id="37" w:author="ERCOT " w:date="2026-02-16T15:42:00Z" w16du:dateUtc="2026-02-16T21:42:00Z"/>
          <w:b/>
        </w:rPr>
      </w:pPr>
    </w:p>
    <w:p w14:paraId="1BBC45BE" w14:textId="77777777" w:rsidR="00DE459F" w:rsidRDefault="00DE459F" w:rsidP="00DE459F">
      <w:pPr>
        <w:ind w:left="1980" w:firstLine="720"/>
        <w:jc w:val="both"/>
        <w:rPr>
          <w:ins w:id="38" w:author="ERCOT " w:date="2026-02-16T15:42:00Z" w16du:dateUtc="2026-02-16T21:42:00Z"/>
          <w:b/>
        </w:rPr>
      </w:pPr>
    </w:p>
    <w:p w14:paraId="20CC490A" w14:textId="77777777" w:rsidR="00DE459F" w:rsidRDefault="00DE459F" w:rsidP="00DE459F">
      <w:pPr>
        <w:ind w:left="1980" w:firstLine="720"/>
        <w:jc w:val="both"/>
        <w:rPr>
          <w:ins w:id="39" w:author="ERCOT " w:date="2026-02-16T15:42:00Z" w16du:dateUtc="2026-02-16T21:42:00Z"/>
          <w:b/>
        </w:rPr>
      </w:pPr>
    </w:p>
    <w:p w14:paraId="581AD541" w14:textId="77777777" w:rsidR="00DE459F" w:rsidRDefault="00DE459F" w:rsidP="00DE459F">
      <w:pPr>
        <w:ind w:left="1980" w:firstLine="720"/>
        <w:jc w:val="both"/>
        <w:rPr>
          <w:ins w:id="40" w:author="ERCOT " w:date="2026-02-16T15:42:00Z" w16du:dateUtc="2026-02-16T21:42:00Z"/>
          <w:b/>
        </w:rPr>
      </w:pPr>
    </w:p>
    <w:p w14:paraId="1874098A" w14:textId="77777777" w:rsidR="00DE459F" w:rsidRDefault="00DE459F" w:rsidP="00DE459F">
      <w:pPr>
        <w:ind w:left="1980" w:firstLine="720"/>
        <w:jc w:val="both"/>
        <w:rPr>
          <w:ins w:id="41" w:author="ERCOT " w:date="2026-02-16T15:42:00Z" w16du:dateUtc="2026-02-16T21:42:00Z"/>
          <w:b/>
        </w:rPr>
      </w:pPr>
    </w:p>
    <w:p w14:paraId="369EAE54" w14:textId="77777777" w:rsidR="00DE459F" w:rsidRDefault="00DE459F" w:rsidP="00DE459F">
      <w:pPr>
        <w:pStyle w:val="TOCHead"/>
        <w:rPr>
          <w:ins w:id="42" w:author="ERCOT " w:date="2026-02-16T15:42:00Z" w16du:dateUtc="2026-02-16T21:42:00Z"/>
        </w:rPr>
      </w:pPr>
      <w:ins w:id="43" w:author="ERCOT " w:date="2026-02-16T15:42:00Z" w16du:dateUtc="2026-02-16T21:42:00Z">
        <w:r>
          <w:t>Document Revisions</w:t>
        </w:r>
      </w:ins>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DE459F" w14:paraId="6D7CEAE6" w14:textId="77777777" w:rsidTr="00CC0239">
        <w:trPr>
          <w:ins w:id="44" w:author="ERCOT " w:date="2026-02-16T15:42:00Z"/>
        </w:trPr>
        <w:tc>
          <w:tcPr>
            <w:tcW w:w="1608" w:type="dxa"/>
            <w:shd w:val="clear" w:color="auto" w:fill="E6E6E6"/>
          </w:tcPr>
          <w:p w14:paraId="00929307" w14:textId="77777777" w:rsidR="00DE459F" w:rsidRPr="00692A81" w:rsidRDefault="00DE459F" w:rsidP="00CC0239">
            <w:pPr>
              <w:pStyle w:val="tablehead"/>
              <w:rPr>
                <w:ins w:id="45" w:author="ERCOT " w:date="2026-02-16T15:42:00Z" w16du:dateUtc="2026-02-16T21:42:00Z"/>
                <w:sz w:val="16"/>
                <w:szCs w:val="16"/>
              </w:rPr>
            </w:pPr>
            <w:ins w:id="46" w:author="ERCOT " w:date="2026-02-16T15:42:00Z" w16du:dateUtc="2026-02-16T21:42:00Z">
              <w:r w:rsidRPr="00692A81">
                <w:rPr>
                  <w:sz w:val="16"/>
                  <w:szCs w:val="16"/>
                </w:rPr>
                <w:lastRenderedPageBreak/>
                <w:t>Date</w:t>
              </w:r>
            </w:ins>
          </w:p>
        </w:tc>
        <w:tc>
          <w:tcPr>
            <w:tcW w:w="912" w:type="dxa"/>
            <w:shd w:val="clear" w:color="auto" w:fill="E6E6E6"/>
          </w:tcPr>
          <w:p w14:paraId="121F241A" w14:textId="77777777" w:rsidR="00DE459F" w:rsidRPr="00692A81" w:rsidRDefault="00DE459F" w:rsidP="00CC0239">
            <w:pPr>
              <w:pStyle w:val="tablehead"/>
              <w:rPr>
                <w:ins w:id="47" w:author="ERCOT " w:date="2026-02-16T15:42:00Z" w16du:dateUtc="2026-02-16T21:42:00Z"/>
                <w:sz w:val="16"/>
                <w:szCs w:val="16"/>
              </w:rPr>
            </w:pPr>
            <w:ins w:id="48" w:author="ERCOT " w:date="2026-02-16T15:42:00Z" w16du:dateUtc="2026-02-16T21:42:00Z">
              <w:r w:rsidRPr="00692A81">
                <w:rPr>
                  <w:sz w:val="16"/>
                  <w:szCs w:val="16"/>
                </w:rPr>
                <w:t>Version</w:t>
              </w:r>
            </w:ins>
          </w:p>
        </w:tc>
        <w:tc>
          <w:tcPr>
            <w:tcW w:w="4410" w:type="dxa"/>
            <w:shd w:val="clear" w:color="auto" w:fill="E6E6E6"/>
          </w:tcPr>
          <w:p w14:paraId="4FB8A188" w14:textId="77777777" w:rsidR="00DE459F" w:rsidRPr="00692A81" w:rsidRDefault="00DE459F" w:rsidP="00CC0239">
            <w:pPr>
              <w:pStyle w:val="tablehead"/>
              <w:rPr>
                <w:ins w:id="49" w:author="ERCOT " w:date="2026-02-16T15:42:00Z" w16du:dateUtc="2026-02-16T21:42:00Z"/>
                <w:sz w:val="16"/>
                <w:szCs w:val="16"/>
              </w:rPr>
            </w:pPr>
            <w:ins w:id="50" w:author="ERCOT " w:date="2026-02-16T15:42:00Z" w16du:dateUtc="2026-02-16T21:42:00Z">
              <w:r w:rsidRPr="00692A81">
                <w:rPr>
                  <w:sz w:val="16"/>
                  <w:szCs w:val="16"/>
                </w:rPr>
                <w:t>Description</w:t>
              </w:r>
            </w:ins>
          </w:p>
        </w:tc>
        <w:tc>
          <w:tcPr>
            <w:tcW w:w="2070" w:type="dxa"/>
            <w:shd w:val="clear" w:color="auto" w:fill="E6E6E6"/>
          </w:tcPr>
          <w:p w14:paraId="7919CA90" w14:textId="77777777" w:rsidR="00DE459F" w:rsidRPr="00692A81" w:rsidRDefault="00DE459F" w:rsidP="00CC0239">
            <w:pPr>
              <w:pStyle w:val="tablehead"/>
              <w:rPr>
                <w:ins w:id="51" w:author="ERCOT " w:date="2026-02-16T15:42:00Z" w16du:dateUtc="2026-02-16T21:42:00Z"/>
                <w:sz w:val="16"/>
                <w:szCs w:val="16"/>
              </w:rPr>
            </w:pPr>
            <w:ins w:id="52" w:author="ERCOT " w:date="2026-02-16T15:42:00Z" w16du:dateUtc="2026-02-16T21:42:00Z">
              <w:r w:rsidRPr="00692A81">
                <w:rPr>
                  <w:sz w:val="16"/>
                  <w:szCs w:val="16"/>
                </w:rPr>
                <w:t>Author(s)</w:t>
              </w:r>
            </w:ins>
          </w:p>
        </w:tc>
      </w:tr>
      <w:tr w:rsidR="00DE459F" w14:paraId="2C48EA83" w14:textId="77777777" w:rsidTr="00CC0239">
        <w:trPr>
          <w:ins w:id="53" w:author="ERCOT " w:date="2026-02-16T15:42:00Z"/>
        </w:trPr>
        <w:tc>
          <w:tcPr>
            <w:tcW w:w="1608" w:type="dxa"/>
          </w:tcPr>
          <w:p w14:paraId="6C4C6BAB" w14:textId="77777777" w:rsidR="00DE459F" w:rsidRDefault="00DE459F" w:rsidP="00CC0239">
            <w:pPr>
              <w:pStyle w:val="table"/>
              <w:rPr>
                <w:ins w:id="54" w:author="ERCOT " w:date="2026-02-16T15:42:00Z" w16du:dateUtc="2026-02-16T21:42:00Z"/>
                <w:sz w:val="16"/>
                <w:szCs w:val="16"/>
              </w:rPr>
            </w:pPr>
            <w:ins w:id="55" w:author="ERCOT " w:date="2026-02-16T15:42:00Z" w16du:dateUtc="2026-02-16T21:42:00Z">
              <w:r>
                <w:rPr>
                  <w:sz w:val="16"/>
                  <w:szCs w:val="16"/>
                </w:rPr>
                <w:t>October 2025</w:t>
              </w:r>
            </w:ins>
          </w:p>
        </w:tc>
        <w:tc>
          <w:tcPr>
            <w:tcW w:w="912" w:type="dxa"/>
          </w:tcPr>
          <w:p w14:paraId="4ACB7189" w14:textId="77777777" w:rsidR="00DE459F" w:rsidRDefault="00DE459F" w:rsidP="00CC0239">
            <w:pPr>
              <w:pStyle w:val="table"/>
              <w:rPr>
                <w:ins w:id="56" w:author="ERCOT " w:date="2026-02-16T15:42:00Z" w16du:dateUtc="2026-02-16T21:42:00Z"/>
                <w:sz w:val="16"/>
                <w:szCs w:val="16"/>
              </w:rPr>
            </w:pPr>
            <w:ins w:id="57" w:author="ERCOT " w:date="2026-02-16T15:42:00Z" w16du:dateUtc="2026-02-16T21:42:00Z">
              <w:r>
                <w:rPr>
                  <w:sz w:val="16"/>
                  <w:szCs w:val="16"/>
                </w:rPr>
                <w:t>1.0</w:t>
              </w:r>
            </w:ins>
          </w:p>
        </w:tc>
        <w:tc>
          <w:tcPr>
            <w:tcW w:w="4410" w:type="dxa"/>
          </w:tcPr>
          <w:p w14:paraId="79CF7CB1" w14:textId="77777777" w:rsidR="00DE459F" w:rsidRDefault="00DE459F" w:rsidP="00CC0239">
            <w:pPr>
              <w:pStyle w:val="table"/>
              <w:rPr>
                <w:ins w:id="58" w:author="ERCOT " w:date="2026-02-16T15:42:00Z" w16du:dateUtc="2026-02-16T21:42:00Z"/>
                <w:sz w:val="16"/>
                <w:szCs w:val="16"/>
              </w:rPr>
            </w:pPr>
            <w:ins w:id="59" w:author="ERCOT " w:date="2026-02-16T15:42:00Z" w16du:dateUtc="2026-02-16T21:42:00Z">
              <w:r>
                <w:rPr>
                  <w:sz w:val="16"/>
                  <w:szCs w:val="16"/>
                </w:rPr>
                <w:t xml:space="preserve">Initial draft after </w:t>
              </w:r>
              <w:proofErr w:type="spellStart"/>
              <w:r>
                <w:rPr>
                  <w:sz w:val="16"/>
                  <w:szCs w:val="16"/>
                </w:rPr>
                <w:t>ListServ</w:t>
              </w:r>
              <w:proofErr w:type="spellEnd"/>
              <w:r>
                <w:rPr>
                  <w:sz w:val="16"/>
                  <w:szCs w:val="16"/>
                </w:rPr>
                <w:t xml:space="preserve"> SLAs moved </w:t>
              </w:r>
              <w:proofErr w:type="gramStart"/>
              <w:r>
                <w:rPr>
                  <w:sz w:val="16"/>
                  <w:szCs w:val="16"/>
                </w:rPr>
                <w:t>into in</w:t>
              </w:r>
              <w:proofErr w:type="gramEnd"/>
              <w:r>
                <w:rPr>
                  <w:sz w:val="16"/>
                  <w:szCs w:val="16"/>
                </w:rPr>
                <w:t xml:space="preserve"> a separate document than the Retail Market SLA document. </w:t>
              </w:r>
            </w:ins>
          </w:p>
          <w:p w14:paraId="27EF9008" w14:textId="77777777" w:rsidR="00DE459F" w:rsidRDefault="00DE459F" w:rsidP="00CC0239">
            <w:pPr>
              <w:pStyle w:val="table"/>
              <w:rPr>
                <w:ins w:id="60" w:author="ERCOT " w:date="2026-02-16T15:42:00Z" w16du:dateUtc="2026-02-16T21:42:00Z"/>
                <w:sz w:val="16"/>
                <w:szCs w:val="16"/>
              </w:rPr>
            </w:pPr>
          </w:p>
        </w:tc>
        <w:tc>
          <w:tcPr>
            <w:tcW w:w="2070" w:type="dxa"/>
          </w:tcPr>
          <w:p w14:paraId="2C7554F4" w14:textId="77777777" w:rsidR="00DE459F" w:rsidRDefault="00DE459F" w:rsidP="00CC0239">
            <w:pPr>
              <w:pStyle w:val="table"/>
              <w:rPr>
                <w:ins w:id="61" w:author="ERCOT " w:date="2026-02-16T15:42:00Z" w16du:dateUtc="2026-02-16T21:42:00Z"/>
                <w:sz w:val="16"/>
                <w:szCs w:val="16"/>
              </w:rPr>
            </w:pPr>
            <w:ins w:id="62" w:author="ERCOT " w:date="2026-02-16T15:42:00Z" w16du:dateUtc="2026-02-16T21:42:00Z">
              <w:r>
                <w:rPr>
                  <w:sz w:val="16"/>
                  <w:szCs w:val="16"/>
                </w:rPr>
                <w:t>Mick Hanna</w:t>
              </w:r>
            </w:ins>
          </w:p>
        </w:tc>
      </w:tr>
    </w:tbl>
    <w:p w14:paraId="04595D37" w14:textId="77777777" w:rsidR="00DE459F" w:rsidRPr="00CA309B" w:rsidRDefault="00DE459F" w:rsidP="00DE459F">
      <w:pPr>
        <w:numPr>
          <w:ilvl w:val="0"/>
          <w:numId w:val="23"/>
        </w:numPr>
        <w:rPr>
          <w:ins w:id="63" w:author="ERCOT " w:date="2026-02-16T15:42:00Z" w16du:dateUtc="2026-02-16T21:42:00Z"/>
          <w:i/>
          <w:sz w:val="36"/>
          <w:szCs w:val="36"/>
        </w:rPr>
      </w:pPr>
      <w:ins w:id="64" w:author="ERCOT " w:date="2026-02-16T15:42:00Z" w16du:dateUtc="2026-02-16T21:42:00Z">
        <w:r>
          <w:rPr>
            <w:i/>
            <w:sz w:val="16"/>
            <w:szCs w:val="16"/>
          </w:rPr>
          <w:br w:type="page"/>
        </w:r>
        <w:bookmarkStart w:id="65" w:name="_Toc165705246"/>
        <w:r w:rsidRPr="00A53374">
          <w:rPr>
            <w:i/>
            <w:sz w:val="36"/>
            <w:szCs w:val="36"/>
          </w:rPr>
          <w:lastRenderedPageBreak/>
          <w:t>Introduction</w:t>
        </w:r>
      </w:ins>
    </w:p>
    <w:p w14:paraId="7359AE3D" w14:textId="77777777" w:rsidR="00DE459F" w:rsidRPr="001B543A" w:rsidRDefault="00DE459F" w:rsidP="00DE459F">
      <w:pPr>
        <w:numPr>
          <w:ilvl w:val="0"/>
          <w:numId w:val="23"/>
        </w:numPr>
        <w:outlineLvl w:val="0"/>
        <w:rPr>
          <w:ins w:id="66" w:author="ERCOT " w:date="2026-02-16T15:42:00Z" w16du:dateUtc="2026-02-16T21:42:00Z"/>
          <w:i/>
          <w:sz w:val="36"/>
          <w:szCs w:val="36"/>
        </w:rPr>
      </w:pPr>
      <w:proofErr w:type="spellStart"/>
      <w:ins w:id="67" w:author="ERCOT " w:date="2026-02-16T15:42:00Z" w16du:dateUtc="2026-02-16T21:42:00Z">
        <w:r>
          <w:rPr>
            <w:i/>
            <w:sz w:val="36"/>
            <w:szCs w:val="36"/>
          </w:rPr>
          <w:t>ListServ</w:t>
        </w:r>
        <w:proofErr w:type="spellEnd"/>
        <w:r w:rsidRPr="00CA309B">
          <w:rPr>
            <w:i/>
            <w:sz w:val="36"/>
            <w:szCs w:val="36"/>
          </w:rPr>
          <w:t xml:space="preserve"> IT Services</w:t>
        </w:r>
        <w:bookmarkEnd w:id="65"/>
        <w:r w:rsidRPr="00CA309B">
          <w:rPr>
            <w:i/>
            <w:sz w:val="36"/>
            <w:szCs w:val="36"/>
          </w:rPr>
          <w:t xml:space="preserve"> </w:t>
        </w:r>
        <w:bookmarkStart w:id="68" w:name="_Toc165705251"/>
      </w:ins>
    </w:p>
    <w:p w14:paraId="527E6141" w14:textId="77777777" w:rsidR="00DE459F" w:rsidRDefault="00DE459F" w:rsidP="00DE459F">
      <w:pPr>
        <w:numPr>
          <w:ilvl w:val="1"/>
          <w:numId w:val="23"/>
        </w:numPr>
        <w:outlineLvl w:val="0"/>
        <w:rPr>
          <w:ins w:id="69" w:author="ERCOT " w:date="2026-02-16T15:42:00Z" w16du:dateUtc="2026-02-16T21:42:00Z"/>
          <w:i/>
          <w:sz w:val="24"/>
          <w:szCs w:val="24"/>
        </w:rPr>
      </w:pPr>
      <w:ins w:id="70" w:author="ERCOT " w:date="2026-02-16T15:42:00Z" w16du:dateUtc="2026-02-16T21:42:00Z">
        <w:r>
          <w:rPr>
            <w:i/>
            <w:sz w:val="24"/>
            <w:szCs w:val="24"/>
          </w:rPr>
          <w:t>Service Scope</w:t>
        </w:r>
      </w:ins>
    </w:p>
    <w:p w14:paraId="5565E7A2" w14:textId="77777777" w:rsidR="00DE459F" w:rsidRDefault="00DE459F" w:rsidP="00DE459F">
      <w:pPr>
        <w:numPr>
          <w:ilvl w:val="1"/>
          <w:numId w:val="23"/>
        </w:numPr>
        <w:outlineLvl w:val="0"/>
        <w:rPr>
          <w:ins w:id="71" w:author="ERCOT " w:date="2026-02-16T15:42:00Z" w16du:dateUtc="2026-02-16T21:42:00Z"/>
          <w:i/>
          <w:sz w:val="24"/>
          <w:szCs w:val="24"/>
        </w:rPr>
      </w:pPr>
      <w:ins w:id="72" w:author="ERCOT " w:date="2026-02-16T15:42:00Z" w16du:dateUtc="2026-02-16T21:42:00Z">
        <w:r>
          <w:rPr>
            <w:i/>
            <w:sz w:val="24"/>
            <w:szCs w:val="24"/>
          </w:rPr>
          <w:t>Service Availability</w:t>
        </w:r>
      </w:ins>
    </w:p>
    <w:p w14:paraId="417416B5" w14:textId="77777777" w:rsidR="00DE459F" w:rsidRPr="003568E4" w:rsidRDefault="00DE459F" w:rsidP="00DE459F">
      <w:pPr>
        <w:numPr>
          <w:ilvl w:val="1"/>
          <w:numId w:val="23"/>
        </w:numPr>
        <w:outlineLvl w:val="0"/>
        <w:rPr>
          <w:ins w:id="73" w:author="ERCOT " w:date="2026-02-16T15:42:00Z" w16du:dateUtc="2026-02-16T21:42:00Z"/>
          <w:i/>
          <w:sz w:val="24"/>
          <w:szCs w:val="24"/>
        </w:rPr>
      </w:pPr>
      <w:ins w:id="74" w:author="ERCOT " w:date="2026-02-16T15:42:00Z" w16du:dateUtc="2026-02-16T21:42:00Z">
        <w:r>
          <w:rPr>
            <w:i/>
            <w:sz w:val="24"/>
            <w:szCs w:val="24"/>
          </w:rPr>
          <w:t>Market Notification and Reporting</w:t>
        </w:r>
      </w:ins>
    </w:p>
    <w:p w14:paraId="1D97E3F7" w14:textId="77777777" w:rsidR="00DE459F" w:rsidRPr="008A54B8" w:rsidRDefault="00DE459F" w:rsidP="00DE459F">
      <w:pPr>
        <w:numPr>
          <w:ilvl w:val="0"/>
          <w:numId w:val="23"/>
        </w:numPr>
        <w:outlineLvl w:val="0"/>
        <w:rPr>
          <w:ins w:id="75" w:author="ERCOT " w:date="2026-02-16T15:42:00Z" w16du:dateUtc="2026-02-16T21:42:00Z"/>
          <w:i/>
          <w:sz w:val="36"/>
          <w:szCs w:val="36"/>
        </w:rPr>
      </w:pPr>
      <w:bookmarkStart w:id="76" w:name="_Toc165705252"/>
      <w:bookmarkEnd w:id="68"/>
      <w:ins w:id="77" w:author="ERCOT " w:date="2026-02-16T15:42:00Z" w16du:dateUtc="2026-02-16T21:42:00Z">
        <w:r w:rsidRPr="00CA309B">
          <w:rPr>
            <w:i/>
            <w:sz w:val="36"/>
            <w:szCs w:val="36"/>
          </w:rPr>
          <w:t>IT Services Reporting</w:t>
        </w:r>
      </w:ins>
    </w:p>
    <w:p w14:paraId="671135C6" w14:textId="77777777" w:rsidR="00DE459F" w:rsidRPr="00CA309B" w:rsidRDefault="00DE459F" w:rsidP="00DE459F">
      <w:pPr>
        <w:numPr>
          <w:ilvl w:val="0"/>
          <w:numId w:val="23"/>
        </w:numPr>
        <w:outlineLvl w:val="0"/>
        <w:rPr>
          <w:ins w:id="78" w:author="ERCOT " w:date="2026-02-16T15:42:00Z" w16du:dateUtc="2026-02-16T21:42:00Z"/>
          <w:i/>
          <w:sz w:val="36"/>
          <w:szCs w:val="36"/>
        </w:rPr>
      </w:pPr>
      <w:ins w:id="79" w:author="ERCOT " w:date="2026-02-16T15:42:00Z" w16du:dateUtc="2026-02-16T21:42:00Z">
        <w:r w:rsidRPr="00CA309B">
          <w:rPr>
            <w:i/>
            <w:sz w:val="36"/>
            <w:szCs w:val="36"/>
          </w:rPr>
          <w:t>Service Availability Renegotiations and Change Control Process</w:t>
        </w:r>
      </w:ins>
    </w:p>
    <w:p w14:paraId="1A48CBDE" w14:textId="77777777" w:rsidR="00DE459F" w:rsidRDefault="00DE459F" w:rsidP="00DE459F">
      <w:pPr>
        <w:numPr>
          <w:ilvl w:val="0"/>
          <w:numId w:val="23"/>
        </w:numPr>
        <w:outlineLvl w:val="0"/>
        <w:rPr>
          <w:ins w:id="80" w:author="ERCOT " w:date="2026-02-16T15:42:00Z" w16du:dateUtc="2026-02-16T21:42:00Z"/>
          <w:i/>
          <w:sz w:val="36"/>
          <w:szCs w:val="36"/>
        </w:rPr>
      </w:pPr>
      <w:ins w:id="81" w:author="ERCOT " w:date="2026-02-16T15:42:00Z" w16du:dateUtc="2026-02-16T21:42:00Z">
        <w:r w:rsidRPr="00CA309B">
          <w:rPr>
            <w:i/>
            <w:sz w:val="36"/>
            <w:szCs w:val="36"/>
          </w:rPr>
          <w:t>Annual Review Process</w:t>
        </w:r>
      </w:ins>
    </w:p>
    <w:p w14:paraId="75C1BC71" w14:textId="77777777" w:rsidR="00DE459F" w:rsidRPr="00CA309B" w:rsidRDefault="00DE459F" w:rsidP="00DE459F">
      <w:pPr>
        <w:numPr>
          <w:ilvl w:val="0"/>
          <w:numId w:val="23"/>
        </w:numPr>
        <w:outlineLvl w:val="0"/>
        <w:rPr>
          <w:ins w:id="82" w:author="ERCOT " w:date="2026-02-16T15:42:00Z" w16du:dateUtc="2026-02-16T21:42:00Z"/>
          <w:i/>
          <w:sz w:val="36"/>
          <w:szCs w:val="36"/>
        </w:rPr>
      </w:pPr>
      <w:ins w:id="83" w:author="ERCOT " w:date="2026-02-16T15:42:00Z" w16du:dateUtc="2026-02-16T21:42:00Z">
        <w:r>
          <w:rPr>
            <w:i/>
            <w:sz w:val="36"/>
            <w:szCs w:val="36"/>
          </w:rPr>
          <w:t>Approvals</w:t>
        </w:r>
      </w:ins>
    </w:p>
    <w:p w14:paraId="24672F1E" w14:textId="77777777" w:rsidR="00DE459F" w:rsidRDefault="00DE459F" w:rsidP="00DE459F">
      <w:pPr>
        <w:outlineLvl w:val="0"/>
        <w:rPr>
          <w:ins w:id="84" w:author="ERCOT " w:date="2026-02-16T15:42:00Z" w16du:dateUtc="2026-02-16T21:42:00Z"/>
          <w:i/>
          <w:sz w:val="36"/>
          <w:szCs w:val="36"/>
        </w:rPr>
      </w:pPr>
    </w:p>
    <w:p w14:paraId="25875350" w14:textId="77777777" w:rsidR="00DE459F" w:rsidRDefault="00DE459F" w:rsidP="00DE459F">
      <w:pPr>
        <w:outlineLvl w:val="0"/>
        <w:rPr>
          <w:ins w:id="85" w:author="ERCOT " w:date="2026-02-16T15:42:00Z" w16du:dateUtc="2026-02-16T21:42:00Z"/>
          <w:i/>
          <w:sz w:val="36"/>
          <w:szCs w:val="36"/>
        </w:rPr>
      </w:pPr>
      <w:ins w:id="86" w:author="ERCOT " w:date="2026-02-16T15:42:00Z" w16du:dateUtc="2026-02-16T21:42:00Z">
        <w:r w:rsidRPr="00CA309B">
          <w:rPr>
            <w:i/>
            <w:sz w:val="36"/>
            <w:szCs w:val="36"/>
          </w:rPr>
          <w:t>Appendix A: Definitions</w:t>
        </w:r>
      </w:ins>
    </w:p>
    <w:p w14:paraId="5393ED7E" w14:textId="77777777" w:rsidR="00DE459F" w:rsidRPr="00CA309B" w:rsidRDefault="00DE459F" w:rsidP="00DE459F">
      <w:pPr>
        <w:outlineLvl w:val="0"/>
        <w:rPr>
          <w:ins w:id="87" w:author="ERCOT " w:date="2026-02-16T15:42:00Z" w16du:dateUtc="2026-02-16T21:42:00Z"/>
          <w:i/>
          <w:sz w:val="36"/>
          <w:szCs w:val="36"/>
        </w:rPr>
      </w:pPr>
    </w:p>
    <w:p w14:paraId="6D0AD4E9" w14:textId="77777777" w:rsidR="00DE459F" w:rsidRPr="00C61905" w:rsidRDefault="00DE459F" w:rsidP="00DE459F">
      <w:pPr>
        <w:outlineLvl w:val="0"/>
        <w:rPr>
          <w:ins w:id="88" w:author="ERCOT " w:date="2026-02-16T15:42:00Z" w16du:dateUtc="2026-02-16T21:42:00Z"/>
          <w:i/>
          <w:sz w:val="48"/>
          <w:szCs w:val="48"/>
        </w:rPr>
      </w:pPr>
      <w:ins w:id="89" w:author="ERCOT " w:date="2026-02-16T15:42:00Z" w16du:dateUtc="2026-02-16T21:42:00Z">
        <w:r>
          <w:rPr>
            <w:i/>
            <w:sz w:val="40"/>
            <w:szCs w:val="40"/>
          </w:rPr>
          <w:br w:type="page"/>
        </w:r>
        <w:bookmarkEnd w:id="76"/>
        <w:r>
          <w:rPr>
            <w:i/>
            <w:sz w:val="40"/>
            <w:szCs w:val="40"/>
          </w:rPr>
          <w:lastRenderedPageBreak/>
          <w:t xml:space="preserve">1. </w:t>
        </w:r>
        <w:r w:rsidRPr="00C61905">
          <w:rPr>
            <w:i/>
            <w:sz w:val="48"/>
            <w:szCs w:val="48"/>
          </w:rPr>
          <w:t>Introduction</w:t>
        </w:r>
      </w:ins>
    </w:p>
    <w:p w14:paraId="5396DC30" w14:textId="77777777" w:rsidR="00DE459F" w:rsidRDefault="00DE459F" w:rsidP="00DE459F">
      <w:pPr>
        <w:rPr>
          <w:ins w:id="90" w:author="ERCOT " w:date="2026-02-16T15:42:00Z" w16du:dateUtc="2026-02-16T21:42:00Z"/>
          <w:sz w:val="24"/>
          <w:szCs w:val="24"/>
        </w:rPr>
      </w:pPr>
      <w:ins w:id="91" w:author="ERCOT " w:date="2026-02-16T15:42:00Z" w16du:dateUtc="2026-02-16T21:42:00Z">
        <w:r>
          <w:rPr>
            <w:sz w:val="24"/>
            <w:szCs w:val="24"/>
          </w:rPr>
          <w:t xml:space="preserve">This document describes the service availability targets, operating hours and reporting mechanisms for several IT services provided by ERCOT to the </w:t>
        </w:r>
        <w:proofErr w:type="gramStart"/>
        <w:r>
          <w:rPr>
            <w:sz w:val="24"/>
            <w:szCs w:val="24"/>
          </w:rPr>
          <w:t>Texas competitive</w:t>
        </w:r>
        <w:proofErr w:type="gramEnd"/>
        <w:r>
          <w:rPr>
            <w:sz w:val="24"/>
            <w:szCs w:val="24"/>
          </w:rPr>
          <w:t xml:space="preserve"> retail electric market.</w:t>
        </w:r>
      </w:ins>
    </w:p>
    <w:p w14:paraId="5D8A0CDB" w14:textId="77777777" w:rsidR="00DE459F" w:rsidRDefault="00DE459F" w:rsidP="00DE459F">
      <w:pPr>
        <w:rPr>
          <w:ins w:id="92" w:author="ERCOT " w:date="2026-02-16T15:42:00Z" w16du:dateUtc="2026-02-16T21:42:00Z"/>
          <w:sz w:val="24"/>
          <w:szCs w:val="24"/>
        </w:rPr>
      </w:pPr>
    </w:p>
    <w:p w14:paraId="141C0B39" w14:textId="77777777" w:rsidR="00DE459F" w:rsidRDefault="00DE459F" w:rsidP="00DE459F">
      <w:pPr>
        <w:rPr>
          <w:ins w:id="93" w:author="ERCOT " w:date="2026-02-16T15:42:00Z" w16du:dateUtc="2026-02-16T21:42:00Z"/>
          <w:sz w:val="24"/>
          <w:szCs w:val="24"/>
        </w:rPr>
      </w:pPr>
      <w:ins w:id="94" w:author="ERCOT " w:date="2026-02-16T15:42:00Z" w16du:dateUtc="2026-02-16T21:42:00Z">
        <w:r>
          <w:rPr>
            <w:sz w:val="24"/>
            <w:szCs w:val="24"/>
          </w:rPr>
          <w:t xml:space="preserve">Where applicable, </w:t>
        </w:r>
        <w:proofErr w:type="gramStart"/>
        <w:r>
          <w:rPr>
            <w:sz w:val="24"/>
            <w:szCs w:val="24"/>
          </w:rPr>
          <w:t>these service</w:t>
        </w:r>
        <w:proofErr w:type="gramEnd"/>
        <w:r>
          <w:rPr>
            <w:sz w:val="24"/>
            <w:szCs w:val="24"/>
          </w:rPr>
          <w:t xml:space="preserve"> targets build upon the requirements outlined in ERCOT Protocols Section 15 and the Retail Market Guide to provide additional guidance to Competitive Retailers and Transmission/Distribution Service Providers (TDSPs).</w:t>
        </w:r>
      </w:ins>
    </w:p>
    <w:p w14:paraId="12E73F22" w14:textId="77777777" w:rsidR="00DE459F" w:rsidRDefault="00DE459F" w:rsidP="00DE459F">
      <w:pPr>
        <w:rPr>
          <w:ins w:id="95" w:author="ERCOT " w:date="2026-02-16T15:42:00Z" w16du:dateUtc="2026-02-16T21:42:00Z"/>
          <w:sz w:val="24"/>
          <w:szCs w:val="24"/>
        </w:rPr>
      </w:pPr>
    </w:p>
    <w:p w14:paraId="4C6DC262" w14:textId="77777777" w:rsidR="00DE459F" w:rsidRDefault="00DE459F" w:rsidP="00DE459F">
      <w:pPr>
        <w:rPr>
          <w:ins w:id="96" w:author="ERCOT " w:date="2026-02-16T15:42:00Z" w16du:dateUtc="2026-02-16T21:42:00Z"/>
          <w:sz w:val="24"/>
          <w:szCs w:val="24"/>
        </w:rPr>
      </w:pPr>
      <w:ins w:id="97" w:author="ERCOT " w:date="2026-02-16T15:42:00Z" w16du:dateUtc="2026-02-16T21:42:00Z">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ins>
    </w:p>
    <w:p w14:paraId="29C70AEF" w14:textId="77777777" w:rsidR="00DE459F" w:rsidRDefault="00DE459F" w:rsidP="00DE459F">
      <w:pPr>
        <w:outlineLvl w:val="0"/>
        <w:rPr>
          <w:ins w:id="98" w:author="ERCOT " w:date="2026-02-16T15:42:00Z" w16du:dateUtc="2026-02-16T21:42:00Z"/>
          <w:i/>
          <w:sz w:val="36"/>
          <w:szCs w:val="36"/>
        </w:rPr>
      </w:pPr>
    </w:p>
    <w:p w14:paraId="53FB4ACA" w14:textId="77777777" w:rsidR="00DE459F" w:rsidRPr="001B543A" w:rsidRDefault="00DE459F" w:rsidP="00DE459F">
      <w:pPr>
        <w:outlineLvl w:val="0"/>
        <w:rPr>
          <w:ins w:id="99" w:author="ERCOT " w:date="2026-02-16T15:42:00Z" w16du:dateUtc="2026-02-16T21:42:00Z"/>
          <w:i/>
          <w:sz w:val="40"/>
          <w:szCs w:val="40"/>
        </w:rPr>
      </w:pPr>
      <w:ins w:id="100" w:author="ERCOT " w:date="2026-02-16T15:42:00Z" w16du:dateUtc="2026-02-16T21:42:00Z">
        <w:r w:rsidRPr="001B543A">
          <w:rPr>
            <w:i/>
            <w:sz w:val="40"/>
            <w:szCs w:val="40"/>
          </w:rPr>
          <w:t xml:space="preserve">2. </w:t>
        </w:r>
        <w:proofErr w:type="spellStart"/>
        <w:r w:rsidRPr="001B543A">
          <w:rPr>
            <w:i/>
            <w:sz w:val="40"/>
            <w:szCs w:val="40"/>
          </w:rPr>
          <w:t>ListServ</w:t>
        </w:r>
        <w:proofErr w:type="spellEnd"/>
        <w:r w:rsidRPr="001B543A">
          <w:rPr>
            <w:i/>
            <w:sz w:val="40"/>
            <w:szCs w:val="40"/>
          </w:rPr>
          <w:t xml:space="preserve"> IT Services</w:t>
        </w:r>
      </w:ins>
    </w:p>
    <w:p w14:paraId="6A710AA9" w14:textId="77777777" w:rsidR="00DE459F" w:rsidRPr="006D5DF1" w:rsidRDefault="00DE459F" w:rsidP="00DE459F">
      <w:pPr>
        <w:ind w:left="720"/>
        <w:outlineLvl w:val="0"/>
        <w:rPr>
          <w:ins w:id="101" w:author="ERCOT " w:date="2026-02-16T15:42:00Z" w16du:dateUtc="2026-02-16T21:42:00Z"/>
          <w:i/>
          <w:sz w:val="36"/>
          <w:szCs w:val="36"/>
        </w:rPr>
      </w:pPr>
      <w:ins w:id="102" w:author="ERCOT " w:date="2026-02-16T15:42:00Z" w16du:dateUtc="2026-02-16T21:42:00Z">
        <w:r w:rsidRPr="00C82DCE">
          <w:rPr>
            <w:i/>
            <w:sz w:val="36"/>
            <w:szCs w:val="36"/>
          </w:rPr>
          <w:t>2.</w:t>
        </w:r>
        <w:r>
          <w:rPr>
            <w:i/>
            <w:sz w:val="36"/>
            <w:szCs w:val="36"/>
          </w:rPr>
          <w:t>1</w:t>
        </w:r>
        <w:r w:rsidRPr="006D5DF1">
          <w:rPr>
            <w:i/>
            <w:sz w:val="36"/>
            <w:szCs w:val="36"/>
          </w:rPr>
          <w:t xml:space="preserve"> Service Scope</w:t>
        </w:r>
      </w:ins>
    </w:p>
    <w:p w14:paraId="0DB2E916" w14:textId="77777777" w:rsidR="00DE459F" w:rsidRPr="00C82DCE" w:rsidRDefault="00DE459F" w:rsidP="00DE459F">
      <w:pPr>
        <w:ind w:left="720"/>
        <w:outlineLvl w:val="0"/>
        <w:rPr>
          <w:ins w:id="103" w:author="ERCOT " w:date="2026-02-16T15:42:00Z" w16du:dateUtc="2026-02-16T21:42:00Z"/>
          <w:sz w:val="24"/>
          <w:szCs w:val="24"/>
        </w:rPr>
      </w:pPr>
      <w:proofErr w:type="spellStart"/>
      <w:ins w:id="104" w:author="ERCOT " w:date="2026-02-16T15:42:00Z" w16du:dateUtc="2026-02-16T21:42:00Z">
        <w:r w:rsidRPr="006D5DF1">
          <w:rPr>
            <w:sz w:val="24"/>
            <w:szCs w:val="24"/>
          </w:rPr>
          <w:t>ListServ</w:t>
        </w:r>
        <w:proofErr w:type="spellEnd"/>
        <w:r w:rsidRPr="006D5DF1">
          <w:rPr>
            <w:sz w:val="24"/>
            <w:szCs w:val="24"/>
          </w:rPr>
          <w:t xml:space="preserve"> (</w:t>
        </w:r>
        <w:r>
          <w:fldChar w:fldCharType="begin"/>
        </w:r>
        <w:r>
          <w:instrText>HYPERLINK "https://lists.ercot.com"</w:instrText>
        </w:r>
        <w:r>
          <w:fldChar w:fldCharType="separate"/>
        </w:r>
        <w:r w:rsidRPr="009F4E77">
          <w:rPr>
            <w:rStyle w:val="Hyperlink"/>
            <w:color w:val="auto"/>
            <w:sz w:val="24"/>
            <w:szCs w:val="24"/>
          </w:rPr>
          <w:t>https://lists.ercot.com</w:t>
        </w:r>
        <w:r>
          <w:fldChar w:fldCharType="end"/>
        </w:r>
        <w:r w:rsidRPr="00C82DCE">
          <w:rPr>
            <w:sz w:val="24"/>
            <w:szCs w:val="24"/>
          </w:rPr>
          <w:t>)</w:t>
        </w:r>
        <w:r w:rsidRPr="006D5DF1">
          <w:rPr>
            <w:sz w:val="24"/>
            <w:szCs w:val="24"/>
          </w:rPr>
          <w:t xml:space="preserve"> is a web and </w:t>
        </w:r>
        <w:proofErr w:type="gramStart"/>
        <w:r w:rsidRPr="006D5DF1">
          <w:rPr>
            <w:sz w:val="24"/>
            <w:szCs w:val="24"/>
          </w:rPr>
          <w:t>email based</w:t>
        </w:r>
        <w:proofErr w:type="gramEnd"/>
        <w:r w:rsidRPr="006D5DF1">
          <w:rPr>
            <w:sz w:val="24"/>
            <w:szCs w:val="24"/>
          </w:rPr>
          <w:t xml:space="preserve"> application used to communicate by ERCOT and Market Participants (MPs). This tool is the supported method </w:t>
        </w:r>
        <w:r w:rsidRPr="00C82DCE">
          <w:rPr>
            <w:sz w:val="24"/>
            <w:szCs w:val="24"/>
          </w:rPr>
          <w:t xml:space="preserve">for Market Notices, outage communication and other collaboration efforts.  </w:t>
        </w:r>
      </w:ins>
    </w:p>
    <w:p w14:paraId="23A4B5DA" w14:textId="77777777" w:rsidR="00DE459F" w:rsidRPr="00C82DCE" w:rsidRDefault="00DE459F" w:rsidP="00DE459F">
      <w:pPr>
        <w:ind w:left="720"/>
        <w:outlineLvl w:val="0"/>
        <w:rPr>
          <w:ins w:id="105" w:author="ERCOT " w:date="2026-02-16T15:42:00Z" w16du:dateUtc="2026-02-16T21:42:00Z"/>
          <w:sz w:val="24"/>
          <w:szCs w:val="24"/>
        </w:rPr>
      </w:pPr>
    </w:p>
    <w:p w14:paraId="00E14344" w14:textId="77777777" w:rsidR="00DE459F" w:rsidRPr="00C82DCE" w:rsidRDefault="00DE459F" w:rsidP="00DE459F">
      <w:pPr>
        <w:ind w:left="720"/>
        <w:outlineLvl w:val="0"/>
        <w:rPr>
          <w:ins w:id="106" w:author="ERCOT " w:date="2026-02-16T15:42:00Z" w16du:dateUtc="2026-02-16T21:42:00Z"/>
          <w:sz w:val="24"/>
          <w:szCs w:val="24"/>
        </w:rPr>
      </w:pPr>
      <w:ins w:id="107" w:author="ERCOT " w:date="2026-02-16T15:42:00Z" w16du:dateUtc="2026-02-16T21:42:00Z">
        <w:r w:rsidRPr="00C82DCE">
          <w:rPr>
            <w:sz w:val="24"/>
            <w:szCs w:val="24"/>
          </w:rPr>
          <w:t xml:space="preserve">The scope of the </w:t>
        </w:r>
        <w:proofErr w:type="spellStart"/>
        <w:r w:rsidRPr="00C82DCE">
          <w:rPr>
            <w:sz w:val="24"/>
            <w:szCs w:val="24"/>
          </w:rPr>
          <w:t>ListServ</w:t>
        </w:r>
        <w:proofErr w:type="spellEnd"/>
        <w:r w:rsidRPr="00C82DCE">
          <w:rPr>
            <w:sz w:val="24"/>
            <w:szCs w:val="24"/>
          </w:rPr>
          <w:t xml:space="preserve"> services </w:t>
        </w:r>
        <w:proofErr w:type="gramStart"/>
        <w:r w:rsidRPr="00C82DCE">
          <w:rPr>
            <w:sz w:val="24"/>
            <w:szCs w:val="24"/>
          </w:rPr>
          <w:t>include</w:t>
        </w:r>
        <w:proofErr w:type="gramEnd"/>
        <w:r w:rsidRPr="00C82DCE">
          <w:rPr>
            <w:sz w:val="24"/>
            <w:szCs w:val="24"/>
          </w:rPr>
          <w:t xml:space="preserve"> </w:t>
        </w:r>
        <w:proofErr w:type="gramStart"/>
        <w:r w:rsidRPr="00C82DCE">
          <w:rPr>
            <w:sz w:val="24"/>
            <w:szCs w:val="24"/>
          </w:rPr>
          <w:t>the web</w:t>
        </w:r>
        <w:proofErr w:type="gramEnd"/>
        <w:r w:rsidRPr="00C82DCE">
          <w:rPr>
            <w:sz w:val="24"/>
            <w:szCs w:val="24"/>
          </w:rPr>
          <w:t xml:space="preserve"> interfaces allowing users to manage their list subscriptions, post to lists and review list archives. Email communication (receiving and distributing posts) </w:t>
        </w:r>
        <w:proofErr w:type="gramStart"/>
        <w:r w:rsidRPr="00C82DCE">
          <w:rPr>
            <w:sz w:val="24"/>
            <w:szCs w:val="24"/>
          </w:rPr>
          <w:t>are</w:t>
        </w:r>
        <w:proofErr w:type="gramEnd"/>
        <w:r w:rsidRPr="00C82DCE">
          <w:rPr>
            <w:sz w:val="24"/>
            <w:szCs w:val="24"/>
          </w:rPr>
          <w:t xml:space="preserve"> also in scope.  </w:t>
        </w:r>
      </w:ins>
    </w:p>
    <w:p w14:paraId="5CDE3DBA" w14:textId="77777777" w:rsidR="00DE459F" w:rsidRPr="00C82DCE" w:rsidRDefault="00DE459F" w:rsidP="00DE459F">
      <w:pPr>
        <w:ind w:left="720"/>
        <w:outlineLvl w:val="0"/>
        <w:rPr>
          <w:ins w:id="108" w:author="ERCOT " w:date="2026-02-16T15:42:00Z" w16du:dateUtc="2026-02-16T21:42:00Z"/>
          <w:i/>
          <w:sz w:val="36"/>
          <w:szCs w:val="36"/>
        </w:rPr>
      </w:pPr>
    </w:p>
    <w:p w14:paraId="54F2E0FC" w14:textId="77777777" w:rsidR="00DE459F" w:rsidRPr="00C82DCE" w:rsidRDefault="00DE459F" w:rsidP="00DE459F">
      <w:pPr>
        <w:ind w:left="720"/>
        <w:outlineLvl w:val="0"/>
        <w:rPr>
          <w:ins w:id="109" w:author="ERCOT " w:date="2026-02-16T15:42:00Z" w16du:dateUtc="2026-02-16T21:42:00Z"/>
          <w:i/>
          <w:sz w:val="36"/>
          <w:szCs w:val="36"/>
        </w:rPr>
      </w:pPr>
      <w:ins w:id="110" w:author="ERCOT " w:date="2026-02-16T15:42:00Z" w16du:dateUtc="2026-02-16T21:42:00Z">
        <w:r w:rsidRPr="00C82DCE">
          <w:rPr>
            <w:i/>
            <w:sz w:val="36"/>
            <w:szCs w:val="36"/>
          </w:rPr>
          <w:t>2.2 Service Availability</w:t>
        </w:r>
      </w:ins>
    </w:p>
    <w:p w14:paraId="04AE15BE" w14:textId="77777777" w:rsidR="00DE459F" w:rsidRPr="006D5DF1" w:rsidRDefault="00DE459F" w:rsidP="00DE459F">
      <w:pPr>
        <w:ind w:left="720"/>
        <w:outlineLvl w:val="0"/>
        <w:rPr>
          <w:ins w:id="111" w:author="ERCOT " w:date="2026-02-16T15:42:00Z" w16du:dateUtc="2026-02-16T21:42:00Z"/>
          <w:sz w:val="24"/>
          <w:szCs w:val="24"/>
        </w:rPr>
      </w:pPr>
      <w:ins w:id="112" w:author="ERCOT " w:date="2026-02-16T15:42:00Z" w16du:dateUtc="2026-02-16T21:42:00Z">
        <w:r w:rsidRPr="00C82DCE">
          <w:rPr>
            <w:sz w:val="24"/>
            <w:szCs w:val="24"/>
          </w:rPr>
          <w:t xml:space="preserve">ERCOT targets the </w:t>
        </w:r>
        <w:proofErr w:type="spellStart"/>
        <w:r w:rsidRPr="00C82DCE">
          <w:rPr>
            <w:sz w:val="24"/>
            <w:szCs w:val="24"/>
          </w:rPr>
          <w:t>ListServ</w:t>
        </w:r>
        <w:proofErr w:type="spellEnd"/>
        <w:r w:rsidRPr="00C82DCE">
          <w:rPr>
            <w:sz w:val="24"/>
            <w:szCs w:val="24"/>
          </w:rPr>
          <w:t xml:space="preserve"> user interfaces and email functionality to be available </w:t>
        </w:r>
        <w:r w:rsidRPr="009F4E77">
          <w:rPr>
            <w:b/>
            <w:bCs/>
            <w:sz w:val="24"/>
            <w:szCs w:val="24"/>
          </w:rPr>
          <w:t>99.5%</w:t>
        </w:r>
        <w:r w:rsidRPr="00C82DCE">
          <w:rPr>
            <w:sz w:val="24"/>
            <w:szCs w:val="24"/>
          </w:rPr>
          <w:t xml:space="preserve"> </w:t>
        </w:r>
        <w:r w:rsidRPr="006D5DF1">
          <w:rPr>
            <w:sz w:val="24"/>
            <w:szCs w:val="24"/>
          </w:rPr>
          <w:t>of the time 24 hours a day</w:t>
        </w:r>
        <w:r w:rsidRPr="009F4E77">
          <w:rPr>
            <w:sz w:val="24"/>
            <w:szCs w:val="24"/>
          </w:rPr>
          <w:t xml:space="preserve"> outside of planned maintenance activities</w:t>
        </w:r>
        <w:r w:rsidRPr="00C82DCE">
          <w:rPr>
            <w:sz w:val="24"/>
            <w:szCs w:val="24"/>
          </w:rPr>
          <w:t>.</w:t>
        </w:r>
        <w:r w:rsidRPr="006D5DF1">
          <w:rPr>
            <w:sz w:val="24"/>
            <w:szCs w:val="24"/>
          </w:rPr>
          <w:t xml:space="preserve"> </w:t>
        </w:r>
      </w:ins>
    </w:p>
    <w:p w14:paraId="2584C69C" w14:textId="77777777" w:rsidR="00DE459F" w:rsidRPr="006D5DF1" w:rsidRDefault="00DE459F" w:rsidP="00DE459F">
      <w:pPr>
        <w:ind w:left="720"/>
        <w:outlineLvl w:val="0"/>
        <w:rPr>
          <w:ins w:id="113" w:author="ERCOT " w:date="2026-02-16T15:42:00Z" w16du:dateUtc="2026-02-16T21:42:00Z"/>
          <w:sz w:val="24"/>
          <w:szCs w:val="24"/>
        </w:rPr>
      </w:pPr>
    </w:p>
    <w:p w14:paraId="71C40511" w14:textId="77777777" w:rsidR="00DE459F" w:rsidRPr="006D5DF1" w:rsidRDefault="00DE459F" w:rsidP="00DE459F">
      <w:pPr>
        <w:ind w:left="720"/>
        <w:outlineLvl w:val="0"/>
        <w:rPr>
          <w:ins w:id="114" w:author="ERCOT " w:date="2026-02-16T15:42:00Z" w16du:dateUtc="2026-02-16T21:42:00Z"/>
          <w:sz w:val="24"/>
          <w:szCs w:val="24"/>
        </w:rPr>
      </w:pPr>
      <w:ins w:id="115" w:author="ERCOT " w:date="2026-02-16T15:42:00Z" w16du:dateUtc="2026-02-16T21:42:00Z">
        <w:r w:rsidRPr="006D5DF1">
          <w:rPr>
            <w:sz w:val="24"/>
            <w:szCs w:val="24"/>
          </w:rPr>
          <w:t>Outages of any duration</w:t>
        </w:r>
        <w:r w:rsidRPr="006D5DF1">
          <w:rPr>
            <w:b/>
            <w:sz w:val="24"/>
            <w:szCs w:val="24"/>
          </w:rPr>
          <w:t xml:space="preserve"> </w:t>
        </w:r>
        <w:r w:rsidRPr="00C82DCE">
          <w:rPr>
            <w:sz w:val="24"/>
            <w:szCs w:val="24"/>
          </w:rPr>
          <w:t xml:space="preserve">that occur within the operating window specified above will be counted against the </w:t>
        </w:r>
        <w:proofErr w:type="spellStart"/>
        <w:r w:rsidRPr="00C82DCE">
          <w:rPr>
            <w:sz w:val="24"/>
            <w:szCs w:val="24"/>
          </w:rPr>
          <w:t>ListServ</w:t>
        </w:r>
        <w:proofErr w:type="spellEnd"/>
        <w:r w:rsidRPr="00C82DCE">
          <w:rPr>
            <w:sz w:val="24"/>
            <w:szCs w:val="24"/>
          </w:rPr>
          <w:t xml:space="preserve"> service availability metrics. </w:t>
        </w:r>
        <w:r>
          <w:fldChar w:fldCharType="begin"/>
        </w:r>
        <w:r>
          <w:instrText>HYPERLINK "http://www.ercot.com/mktrules/guides/commercialops/current"</w:instrText>
        </w:r>
        <w:r>
          <w:fldChar w:fldCharType="separate"/>
        </w:r>
        <w:r w:rsidRPr="006D5DF1">
          <w:rPr>
            <w:rStyle w:val="Hyperlink"/>
            <w:color w:val="auto"/>
            <w:sz w:val="24"/>
            <w:szCs w:val="24"/>
            <w:u w:val="none"/>
          </w:rPr>
          <w:t>Market Notices</w:t>
        </w:r>
        <w:r>
          <w:fldChar w:fldCharType="end"/>
        </w:r>
        <w:r w:rsidRPr="00C82DCE">
          <w:rPr>
            <w:sz w:val="24"/>
            <w:szCs w:val="24"/>
          </w:rPr>
          <w:t xml:space="preserve"> will only be sent for outages lasting more than 30 minutes. </w:t>
        </w:r>
      </w:ins>
    </w:p>
    <w:p w14:paraId="08035870" w14:textId="77777777" w:rsidR="00DE459F" w:rsidRPr="006D5DF1" w:rsidRDefault="00DE459F" w:rsidP="00DE459F">
      <w:pPr>
        <w:ind w:left="720"/>
        <w:rPr>
          <w:ins w:id="116" w:author="ERCOT " w:date="2026-02-16T15:42:00Z" w16du:dateUtc="2026-02-16T21:42:00Z"/>
          <w:b/>
          <w:sz w:val="24"/>
          <w:szCs w:val="24"/>
        </w:rPr>
      </w:pPr>
    </w:p>
    <w:p w14:paraId="03646C86" w14:textId="77777777" w:rsidR="00DE459F" w:rsidRPr="00C82DCE" w:rsidRDefault="00DE459F" w:rsidP="00DE459F">
      <w:pPr>
        <w:ind w:left="720"/>
        <w:rPr>
          <w:ins w:id="117" w:author="ERCOT " w:date="2026-02-16T15:42:00Z" w16du:dateUtc="2026-02-16T21:42:00Z"/>
          <w:b/>
          <w:sz w:val="24"/>
          <w:szCs w:val="24"/>
        </w:rPr>
      </w:pPr>
      <w:ins w:id="118" w:author="ERCOT " w:date="2026-02-16T15:42:00Z" w16du:dateUtc="2026-02-16T21:42:00Z">
        <w:r w:rsidRPr="00C82DCE">
          <w:rPr>
            <w:b/>
            <w:sz w:val="24"/>
            <w:szCs w:val="24"/>
          </w:rPr>
          <w:t>Unplanned outages greater than 3 hours during core hours (7am to 7pm Monday-Friday), will be defined as an Extended Unplanned Outage.</w:t>
        </w:r>
      </w:ins>
    </w:p>
    <w:p w14:paraId="3EA40E1F" w14:textId="77777777" w:rsidR="00DE459F" w:rsidRPr="009F4E77" w:rsidRDefault="00DE459F" w:rsidP="00DE459F">
      <w:pPr>
        <w:numPr>
          <w:ilvl w:val="0"/>
          <w:numId w:val="1"/>
        </w:numPr>
        <w:tabs>
          <w:tab w:val="clear" w:pos="720"/>
          <w:tab w:val="num" w:pos="1440"/>
        </w:tabs>
        <w:ind w:left="1080"/>
        <w:rPr>
          <w:ins w:id="119" w:author="ERCOT " w:date="2026-02-16T15:42:00Z" w16du:dateUtc="2026-02-16T21:42:00Z"/>
          <w:i/>
          <w:sz w:val="24"/>
          <w:szCs w:val="24"/>
        </w:rPr>
      </w:pPr>
      <w:ins w:id="120" w:author="ERCOT " w:date="2026-02-16T15:42:00Z" w16du:dateUtc="2026-02-16T21:42:00Z">
        <w:r w:rsidRPr="00C82DCE">
          <w:rPr>
            <w:sz w:val="24"/>
            <w:szCs w:val="24"/>
          </w:rPr>
          <w:t xml:space="preserve">ERCOT Client Services will initiate the Break Glass procedures to initiate </w:t>
        </w:r>
        <w:proofErr w:type="gramStart"/>
        <w:r w:rsidRPr="00C82DCE">
          <w:rPr>
            <w:sz w:val="24"/>
            <w:szCs w:val="24"/>
          </w:rPr>
          <w:t>a work</w:t>
        </w:r>
        <w:proofErr w:type="gramEnd"/>
        <w:r w:rsidRPr="00C82DCE">
          <w:rPr>
            <w:sz w:val="24"/>
            <w:szCs w:val="24"/>
          </w:rPr>
          <w:t xml:space="preserve"> around to handle</w:t>
        </w:r>
        <w:r w:rsidRPr="009F4E77">
          <w:rPr>
            <w:sz w:val="24"/>
            <w:szCs w:val="24"/>
          </w:rPr>
          <w:t xml:space="preserve"> outbound</w:t>
        </w:r>
        <w:r w:rsidRPr="00C82DCE">
          <w:rPr>
            <w:sz w:val="24"/>
            <w:szCs w:val="24"/>
          </w:rPr>
          <w:t xml:space="preserve"> </w:t>
        </w:r>
        <w:proofErr w:type="spellStart"/>
        <w:r w:rsidRPr="00C82DCE">
          <w:rPr>
            <w:sz w:val="24"/>
            <w:szCs w:val="24"/>
          </w:rPr>
          <w:t>ListServ</w:t>
        </w:r>
        <w:proofErr w:type="spellEnd"/>
        <w:r w:rsidRPr="006D5DF1">
          <w:rPr>
            <w:sz w:val="24"/>
            <w:szCs w:val="24"/>
          </w:rPr>
          <w:t xml:space="preserve"> email </w:t>
        </w:r>
        <w:r w:rsidRPr="009F4E77">
          <w:rPr>
            <w:sz w:val="24"/>
            <w:szCs w:val="24"/>
          </w:rPr>
          <w:t>v</w:t>
        </w:r>
        <w:r w:rsidRPr="00C82DCE">
          <w:rPr>
            <w:sz w:val="24"/>
            <w:szCs w:val="24"/>
          </w:rPr>
          <w:t xml:space="preserve">ia their desk </w:t>
        </w:r>
        <w:r w:rsidRPr="006D5DF1">
          <w:rPr>
            <w:sz w:val="24"/>
            <w:szCs w:val="24"/>
          </w:rPr>
          <w:t>procedures to maintain lines of communication.</w:t>
        </w:r>
      </w:ins>
    </w:p>
    <w:p w14:paraId="36BE9301" w14:textId="77777777" w:rsidR="00DE459F" w:rsidRPr="00C82DCE" w:rsidRDefault="00DE459F" w:rsidP="00DE459F">
      <w:pPr>
        <w:ind w:left="1080"/>
        <w:rPr>
          <w:ins w:id="121" w:author="ERCOT " w:date="2026-02-16T15:42:00Z" w16du:dateUtc="2026-02-16T21:42:00Z"/>
          <w:i/>
          <w:sz w:val="24"/>
          <w:szCs w:val="24"/>
        </w:rPr>
      </w:pPr>
    </w:p>
    <w:p w14:paraId="481A5BBD" w14:textId="77777777" w:rsidR="00DE459F" w:rsidRPr="00C82DCE" w:rsidRDefault="00DE459F" w:rsidP="00DE459F">
      <w:pPr>
        <w:ind w:left="720"/>
        <w:rPr>
          <w:ins w:id="122" w:author="ERCOT " w:date="2026-02-16T15:42:00Z" w16du:dateUtc="2026-02-16T21:42:00Z"/>
          <w:sz w:val="24"/>
          <w:szCs w:val="24"/>
        </w:rPr>
      </w:pPr>
    </w:p>
    <w:p w14:paraId="363E3B5A" w14:textId="77777777" w:rsidR="00DE459F" w:rsidRPr="006D5DF1" w:rsidRDefault="00DE459F" w:rsidP="00DE459F">
      <w:pPr>
        <w:ind w:left="720"/>
        <w:rPr>
          <w:ins w:id="123" w:author="ERCOT " w:date="2026-02-16T15:42:00Z" w16du:dateUtc="2026-02-16T21:42:00Z"/>
          <w:b/>
          <w:sz w:val="24"/>
          <w:szCs w:val="24"/>
        </w:rPr>
      </w:pPr>
      <w:ins w:id="124" w:author="ERCOT " w:date="2026-02-16T15:42:00Z" w16du:dateUtc="2026-02-16T21:42:00Z">
        <w:r w:rsidRPr="006D5DF1">
          <w:rPr>
            <w:b/>
            <w:sz w:val="24"/>
            <w:szCs w:val="24"/>
          </w:rPr>
          <w:t>Maintenance and Release Window:</w:t>
        </w:r>
      </w:ins>
    </w:p>
    <w:p w14:paraId="0C77AF6F" w14:textId="77777777" w:rsidR="00DE459F" w:rsidRPr="00C82DCE" w:rsidRDefault="00DE459F" w:rsidP="00DE459F">
      <w:pPr>
        <w:ind w:left="720"/>
        <w:rPr>
          <w:ins w:id="125" w:author="ERCOT " w:date="2026-02-16T15:42:00Z" w16du:dateUtc="2026-02-16T21:42:00Z"/>
          <w:sz w:val="24"/>
          <w:szCs w:val="24"/>
        </w:rPr>
      </w:pPr>
      <w:ins w:id="126" w:author="ERCOT " w:date="2026-02-16T15:42:00Z" w16du:dateUtc="2026-02-16T21:42:00Z">
        <w:r w:rsidRPr="00C82DCE">
          <w:rPr>
            <w:sz w:val="24"/>
            <w:szCs w:val="24"/>
          </w:rPr>
          <w:t>ERCOT reserves the following times as maintenance outage windows:</w:t>
        </w:r>
      </w:ins>
    </w:p>
    <w:p w14:paraId="6691F097" w14:textId="77777777" w:rsidR="00DE459F" w:rsidRPr="006D5DF1" w:rsidRDefault="00DE459F" w:rsidP="00DE459F">
      <w:pPr>
        <w:numPr>
          <w:ilvl w:val="0"/>
          <w:numId w:val="9"/>
        </w:numPr>
        <w:tabs>
          <w:tab w:val="clear" w:pos="720"/>
          <w:tab w:val="num" w:pos="1440"/>
        </w:tabs>
        <w:ind w:left="1440"/>
        <w:rPr>
          <w:ins w:id="127" w:author="ERCOT " w:date="2026-02-16T15:42:00Z" w16du:dateUtc="2026-02-16T21:42:00Z"/>
          <w:sz w:val="24"/>
          <w:szCs w:val="24"/>
        </w:rPr>
      </w:pPr>
      <w:ins w:id="128" w:author="ERCOT " w:date="2026-02-16T15:42:00Z" w16du:dateUtc="2026-02-16T21:42:00Z">
        <w:r w:rsidRPr="00C82DCE">
          <w:rPr>
            <w:sz w:val="24"/>
            <w:szCs w:val="24"/>
          </w:rPr>
          <w:t xml:space="preserve">Every </w:t>
        </w:r>
        <w:r w:rsidRPr="009F4E77">
          <w:rPr>
            <w:b/>
            <w:i/>
            <w:sz w:val="24"/>
            <w:szCs w:val="24"/>
          </w:rPr>
          <w:t>Sunday</w:t>
        </w:r>
        <w:r w:rsidRPr="00C82DCE">
          <w:rPr>
            <w:b/>
            <w:sz w:val="24"/>
            <w:szCs w:val="24"/>
          </w:rPr>
          <w:t>—</w:t>
        </w:r>
        <w:r w:rsidRPr="009F4E77">
          <w:rPr>
            <w:b/>
            <w:i/>
            <w:sz w:val="24"/>
            <w:szCs w:val="24"/>
          </w:rPr>
          <w:t>8</w:t>
        </w:r>
        <w:r w:rsidRPr="00C82DCE">
          <w:rPr>
            <w:b/>
            <w:i/>
            <w:sz w:val="24"/>
            <w:szCs w:val="24"/>
          </w:rPr>
          <w:t>:00</w:t>
        </w:r>
        <w:r w:rsidRPr="009F4E77">
          <w:rPr>
            <w:b/>
            <w:i/>
            <w:sz w:val="24"/>
            <w:szCs w:val="24"/>
          </w:rPr>
          <w:t>a</w:t>
        </w:r>
        <w:r w:rsidRPr="00C82DCE">
          <w:rPr>
            <w:b/>
            <w:i/>
            <w:sz w:val="24"/>
            <w:szCs w:val="24"/>
          </w:rPr>
          <w:t xml:space="preserve">m until </w:t>
        </w:r>
        <w:r w:rsidRPr="009F4E77">
          <w:rPr>
            <w:b/>
            <w:i/>
            <w:sz w:val="24"/>
            <w:szCs w:val="24"/>
          </w:rPr>
          <w:t>1</w:t>
        </w:r>
        <w:r w:rsidRPr="00C82DCE">
          <w:rPr>
            <w:b/>
            <w:i/>
            <w:sz w:val="24"/>
            <w:szCs w:val="24"/>
          </w:rPr>
          <w:t xml:space="preserve">:00pm </w:t>
        </w:r>
        <w:r w:rsidRPr="006D5DF1">
          <w:rPr>
            <w:sz w:val="24"/>
            <w:szCs w:val="24"/>
          </w:rPr>
          <w:t>(5 hours)</w:t>
        </w:r>
      </w:ins>
    </w:p>
    <w:p w14:paraId="07C7C4B3" w14:textId="77777777" w:rsidR="00DE459F" w:rsidRPr="00C82DCE" w:rsidRDefault="00DE459F" w:rsidP="00DE459F">
      <w:pPr>
        <w:ind w:left="720"/>
        <w:rPr>
          <w:ins w:id="129" w:author="ERCOT " w:date="2026-02-16T15:42:00Z" w16du:dateUtc="2026-02-16T21:42:00Z"/>
        </w:rPr>
      </w:pPr>
      <w:ins w:id="130" w:author="ERCOT " w:date="2026-02-16T15:42:00Z" w16du:dateUtc="2026-02-16T21:42:00Z">
        <w:r w:rsidRPr="006F09EF">
          <w:object w:dxaOrig="14385" w:dyaOrig="4275" w14:anchorId="7A5F5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6pt;height:2in" o:ole="">
              <v:imagedata r:id="rId12" o:title=""/>
            </v:shape>
            <o:OLEObject Type="Embed" ProgID="Visio.Drawing.11" ShapeID="_x0000_i1025" DrawAspect="Content" ObjectID="_1832835099" r:id="rId13"/>
          </w:object>
        </w:r>
      </w:ins>
    </w:p>
    <w:p w14:paraId="15D1B376" w14:textId="77777777" w:rsidR="00DE459F" w:rsidRPr="006D5DF1" w:rsidRDefault="00DE459F" w:rsidP="00DE459F">
      <w:pPr>
        <w:ind w:left="720"/>
        <w:rPr>
          <w:ins w:id="131" w:author="ERCOT " w:date="2026-02-16T15:42:00Z" w16du:dateUtc="2026-02-16T21:42:00Z"/>
          <w:b/>
          <w:i/>
          <w:sz w:val="24"/>
          <w:szCs w:val="24"/>
        </w:rPr>
      </w:pPr>
      <w:ins w:id="132" w:author="ERCOT " w:date="2026-02-16T15:42:00Z" w16du:dateUtc="2026-02-16T21:42:00Z">
        <w:r w:rsidRPr="006D5DF1">
          <w:rPr>
            <w:b/>
            <w:i/>
            <w:sz w:val="24"/>
            <w:szCs w:val="24"/>
          </w:rPr>
          <w:t>Availability Monitoring:</w:t>
        </w:r>
      </w:ins>
    </w:p>
    <w:p w14:paraId="28DE84B2" w14:textId="77777777" w:rsidR="00DE459F" w:rsidRPr="00C82DCE" w:rsidRDefault="00DE459F" w:rsidP="00DE459F">
      <w:pPr>
        <w:ind w:left="720"/>
        <w:rPr>
          <w:ins w:id="133" w:author="ERCOT " w:date="2026-02-16T15:42:00Z" w16du:dateUtc="2026-02-16T21:42:00Z"/>
          <w:sz w:val="24"/>
          <w:szCs w:val="24"/>
        </w:rPr>
      </w:pPr>
      <w:ins w:id="134" w:author="ERCOT " w:date="2026-02-16T15:42:00Z" w16du:dateUtc="2026-02-16T21:42:00Z">
        <w:r w:rsidRPr="00C82DCE">
          <w:rPr>
            <w:sz w:val="24"/>
            <w:szCs w:val="24"/>
          </w:rPr>
          <w:t xml:space="preserve">Availability for </w:t>
        </w:r>
        <w:proofErr w:type="spellStart"/>
        <w:r w:rsidRPr="00C82DCE">
          <w:rPr>
            <w:sz w:val="24"/>
            <w:szCs w:val="24"/>
          </w:rPr>
          <w:t>ListServ</w:t>
        </w:r>
        <w:proofErr w:type="spellEnd"/>
        <w:r w:rsidRPr="00C82DCE">
          <w:rPr>
            <w:sz w:val="24"/>
            <w:szCs w:val="24"/>
          </w:rPr>
          <w:t xml:space="preserve"> is monitored through system process metrics which execute scripts against the IT applications and system metrics. Each are gathered in </w:t>
        </w:r>
        <w:proofErr w:type="gramStart"/>
        <w:r w:rsidRPr="00C82DCE">
          <w:rPr>
            <w:sz w:val="24"/>
            <w:szCs w:val="24"/>
          </w:rPr>
          <w:t>5 minute</w:t>
        </w:r>
        <w:proofErr w:type="gramEnd"/>
        <w:r w:rsidRPr="00C82DCE">
          <w:rPr>
            <w:sz w:val="24"/>
            <w:szCs w:val="24"/>
          </w:rPr>
          <w:t xml:space="preserve"> intervals and show application and hardware uptime. Upon returning a valid response, the IT application will be considered available.  </w:t>
        </w:r>
      </w:ins>
    </w:p>
    <w:p w14:paraId="7B95576F" w14:textId="77777777" w:rsidR="00DE459F" w:rsidRPr="006D5DF1" w:rsidRDefault="00DE459F" w:rsidP="00DE459F">
      <w:pPr>
        <w:ind w:left="720"/>
        <w:outlineLvl w:val="0"/>
        <w:rPr>
          <w:ins w:id="135" w:author="ERCOT " w:date="2026-02-16T15:42:00Z" w16du:dateUtc="2026-02-16T21:42:00Z"/>
          <w:i/>
          <w:sz w:val="36"/>
          <w:szCs w:val="36"/>
        </w:rPr>
      </w:pPr>
    </w:p>
    <w:p w14:paraId="2B483510" w14:textId="77777777" w:rsidR="00DE459F" w:rsidRPr="00C82DCE" w:rsidRDefault="00DE459F" w:rsidP="00DE459F">
      <w:pPr>
        <w:ind w:left="720"/>
        <w:outlineLvl w:val="0"/>
        <w:rPr>
          <w:ins w:id="136" w:author="ERCOT " w:date="2026-02-16T15:42:00Z" w16du:dateUtc="2026-02-16T21:42:00Z"/>
          <w:i/>
          <w:sz w:val="36"/>
          <w:szCs w:val="36"/>
        </w:rPr>
      </w:pPr>
      <w:ins w:id="137" w:author="ERCOT " w:date="2026-02-16T15:42:00Z" w16du:dateUtc="2026-02-16T21:42:00Z">
        <w:r w:rsidRPr="00C82DCE">
          <w:rPr>
            <w:i/>
            <w:sz w:val="36"/>
            <w:szCs w:val="36"/>
          </w:rPr>
          <w:t>2.3 Market Notification and Reporting</w:t>
        </w:r>
      </w:ins>
    </w:p>
    <w:p w14:paraId="0C28647B" w14:textId="77777777" w:rsidR="00DE459F" w:rsidRPr="00C82DCE" w:rsidRDefault="00DE459F" w:rsidP="00DE459F">
      <w:pPr>
        <w:ind w:left="720"/>
        <w:outlineLvl w:val="0"/>
        <w:rPr>
          <w:ins w:id="138" w:author="ERCOT " w:date="2026-02-16T15:42:00Z" w16du:dateUtc="2026-02-16T21:42:00Z"/>
          <w:sz w:val="24"/>
          <w:szCs w:val="24"/>
        </w:rPr>
      </w:pPr>
      <w:ins w:id="139" w:author="ERCOT " w:date="2026-02-16T15:42:00Z" w16du:dateUtc="2026-02-16T21:42:00Z">
        <w:r w:rsidRPr="00C82DCE">
          <w:rPr>
            <w:sz w:val="24"/>
            <w:szCs w:val="24"/>
          </w:rPr>
          <w:t xml:space="preserve">ERCOT will measure and report monthly </w:t>
        </w:r>
        <w:proofErr w:type="spellStart"/>
        <w:r w:rsidRPr="00C82DCE">
          <w:rPr>
            <w:sz w:val="24"/>
            <w:szCs w:val="24"/>
          </w:rPr>
          <w:t>ListServ</w:t>
        </w:r>
        <w:proofErr w:type="spellEnd"/>
        <w:r w:rsidRPr="00C82DCE">
          <w:rPr>
            <w:sz w:val="24"/>
            <w:szCs w:val="24"/>
          </w:rPr>
          <w:t xml:space="preserve"> availability, list posts and emails sent.  These results will be reported monthly through the ERCOT governance process that includes the Texas Data Transport and </w:t>
        </w:r>
        <w:proofErr w:type="spellStart"/>
        <w:r w:rsidRPr="00C82DCE">
          <w:rPr>
            <w:sz w:val="24"/>
            <w:szCs w:val="24"/>
          </w:rPr>
          <w:t>MarkeTrak</w:t>
        </w:r>
        <w:proofErr w:type="spellEnd"/>
        <w:r w:rsidRPr="00C82DCE">
          <w:rPr>
            <w:sz w:val="24"/>
            <w:szCs w:val="24"/>
          </w:rPr>
          <w:t xml:space="preserve"> Systems Working Group, the Retail Market Subcommittee.  </w:t>
        </w:r>
      </w:ins>
    </w:p>
    <w:p w14:paraId="04A388F8" w14:textId="77777777" w:rsidR="00DE459F" w:rsidRPr="00C82DCE" w:rsidRDefault="00DE459F" w:rsidP="00DE459F">
      <w:pPr>
        <w:ind w:left="720"/>
        <w:outlineLvl w:val="0"/>
        <w:rPr>
          <w:ins w:id="140" w:author="ERCOT " w:date="2026-02-16T15:42:00Z" w16du:dateUtc="2026-02-16T21:42:00Z"/>
          <w:sz w:val="24"/>
          <w:szCs w:val="24"/>
        </w:rPr>
      </w:pPr>
    </w:p>
    <w:p w14:paraId="10CA541C" w14:textId="77777777" w:rsidR="00DE459F" w:rsidRDefault="00DE459F" w:rsidP="00DE459F">
      <w:pPr>
        <w:ind w:left="720"/>
        <w:outlineLvl w:val="0"/>
        <w:rPr>
          <w:ins w:id="141" w:author="ERCOT " w:date="2026-02-16T15:42:00Z" w16du:dateUtc="2026-02-16T21:42:00Z"/>
          <w:sz w:val="24"/>
          <w:szCs w:val="24"/>
        </w:rPr>
      </w:pPr>
      <w:ins w:id="142" w:author="ERCOT " w:date="2026-02-16T15:42:00Z" w16du:dateUtc="2026-02-16T21:42:00Z">
        <w:r w:rsidRPr="005E14A6">
          <w:rPr>
            <w:sz w:val="24"/>
            <w:szCs w:val="24"/>
          </w:rPr>
          <w:t xml:space="preserve">ERCOT will maintain a log containing incidents that will be updated monthly and made available on the ERCOT </w:t>
        </w:r>
        <w:r>
          <w:rPr>
            <w:sz w:val="24"/>
            <w:szCs w:val="24"/>
          </w:rPr>
          <w:t>Market Notice A</w:t>
        </w:r>
        <w:r>
          <w:t>rc</w:t>
        </w:r>
        <w:r>
          <w:rPr>
            <w:sz w:val="24"/>
            <w:szCs w:val="24"/>
          </w:rPr>
          <w:t>hives</w:t>
        </w:r>
        <w:r w:rsidRPr="005E14A6" w:rsidDel="00AF4358">
          <w:rPr>
            <w:sz w:val="24"/>
            <w:szCs w:val="24"/>
          </w:rPr>
          <w:t xml:space="preserve"> </w:t>
        </w:r>
        <w:r w:rsidRPr="005E14A6">
          <w:rPr>
            <w:sz w:val="24"/>
            <w:szCs w:val="24"/>
          </w:rPr>
          <w:t>(</w:t>
        </w:r>
        <w:r>
          <w:fldChar w:fldCharType="begin"/>
        </w:r>
        <w:r>
          <w:instrText>HYPERLINK "http://www.ercot.com/services/sla/"</w:instrText>
        </w:r>
        <w:r>
          <w:fldChar w:fldCharType="separate"/>
        </w:r>
        <w:r w:rsidRPr="005E14A6">
          <w:rPr>
            <w:rStyle w:val="Hyperlink"/>
            <w:sz w:val="24"/>
            <w:szCs w:val="24"/>
          </w:rPr>
          <w:t>http://www.ercot.com/services/</w:t>
        </w:r>
        <w:r w:rsidRPr="00AF4358">
          <w:rPr>
            <w:rStyle w:val="Hyperlink"/>
            <w:sz w:val="24"/>
            <w:szCs w:val="24"/>
          </w:rPr>
          <w:t>comm/mkt_notices/archives</w:t>
        </w:r>
        <w:r>
          <w:fldChar w:fldCharType="end"/>
        </w:r>
        <w:r w:rsidRPr="005E14A6">
          <w:rPr>
            <w:sz w:val="24"/>
            <w:szCs w:val="24"/>
          </w:rPr>
          <w:t>).</w:t>
        </w:r>
        <w:r>
          <w:rPr>
            <w:sz w:val="24"/>
            <w:szCs w:val="24"/>
          </w:rPr>
          <w:t xml:space="preserve">  This log will include service availability and performance metrics and detailed information regarding each incident related to </w:t>
        </w:r>
        <w:proofErr w:type="spellStart"/>
        <w:r>
          <w:rPr>
            <w:sz w:val="24"/>
            <w:szCs w:val="24"/>
          </w:rPr>
          <w:t>ListServ</w:t>
        </w:r>
        <w:proofErr w:type="spellEnd"/>
        <w:r>
          <w:rPr>
            <w:sz w:val="24"/>
            <w:szCs w:val="24"/>
          </w:rPr>
          <w:t>.</w:t>
        </w:r>
      </w:ins>
    </w:p>
    <w:p w14:paraId="3D096A9F" w14:textId="77777777" w:rsidR="00DE459F" w:rsidRDefault="00DE459F" w:rsidP="00DE459F">
      <w:pPr>
        <w:outlineLvl w:val="0"/>
        <w:rPr>
          <w:ins w:id="143" w:author="ERCOT " w:date="2026-02-16T15:42:00Z" w16du:dateUtc="2026-02-16T21:42:00Z"/>
          <w:sz w:val="24"/>
          <w:szCs w:val="24"/>
        </w:rPr>
      </w:pPr>
    </w:p>
    <w:p w14:paraId="2D4C354C" w14:textId="77777777" w:rsidR="00DE459F" w:rsidRPr="00C74B86" w:rsidRDefault="00DE459F" w:rsidP="00DE459F">
      <w:pPr>
        <w:outlineLvl w:val="0"/>
        <w:rPr>
          <w:ins w:id="144" w:author="ERCOT " w:date="2026-02-16T15:42:00Z" w16du:dateUtc="2026-02-16T21:42:00Z"/>
          <w:sz w:val="24"/>
          <w:szCs w:val="24"/>
        </w:rPr>
      </w:pPr>
    </w:p>
    <w:p w14:paraId="5FA56EC9" w14:textId="77777777" w:rsidR="00DE459F" w:rsidRPr="00C61905" w:rsidRDefault="00DE459F" w:rsidP="00DE459F">
      <w:pPr>
        <w:rPr>
          <w:ins w:id="145" w:author="ERCOT " w:date="2026-02-16T15:42:00Z" w16du:dateUtc="2026-02-16T21:42:00Z"/>
          <w:i/>
          <w:sz w:val="48"/>
          <w:szCs w:val="48"/>
        </w:rPr>
      </w:pPr>
      <w:ins w:id="146" w:author="ERCOT " w:date="2026-02-16T15:42:00Z" w16du:dateUtc="2026-02-16T21:42:00Z">
        <w:r>
          <w:rPr>
            <w:i/>
            <w:sz w:val="48"/>
            <w:szCs w:val="48"/>
          </w:rPr>
          <w:t>3.IT Services Reporting</w:t>
        </w:r>
      </w:ins>
    </w:p>
    <w:p w14:paraId="68980E7A" w14:textId="77777777" w:rsidR="00DE459F" w:rsidRDefault="00DE459F" w:rsidP="00DE459F">
      <w:pPr>
        <w:rPr>
          <w:ins w:id="147" w:author="ERCOT " w:date="2026-02-16T15:42:00Z" w16du:dateUtc="2026-02-16T21:42:00Z"/>
          <w:i/>
          <w:sz w:val="36"/>
          <w:szCs w:val="36"/>
        </w:rPr>
      </w:pPr>
    </w:p>
    <w:p w14:paraId="2C704905" w14:textId="77777777" w:rsidR="00DE459F" w:rsidRDefault="00DE459F" w:rsidP="00DE459F">
      <w:pPr>
        <w:rPr>
          <w:ins w:id="148" w:author="ERCOT " w:date="2026-02-16T15:42:00Z" w16du:dateUtc="2026-02-16T21:42:00Z"/>
          <w:sz w:val="24"/>
          <w:szCs w:val="24"/>
        </w:rPr>
      </w:pPr>
      <w:ins w:id="149" w:author="ERCOT " w:date="2026-02-16T15:42:00Z" w16du:dateUtc="2026-02-16T21:42:00Z">
        <w:r>
          <w:rPr>
            <w:sz w:val="24"/>
            <w:szCs w:val="24"/>
          </w:rPr>
          <w:t>Service availability and impacting events related to the IT services described in this document will be reported monthly to the</w:t>
        </w:r>
        <w:r w:rsidRPr="00127C62">
          <w:rPr>
            <w:sz w:val="24"/>
            <w:szCs w:val="24"/>
          </w:rPr>
          <w:t xml:space="preserve"> </w:t>
        </w:r>
        <w:r>
          <w:rPr>
            <w:sz w:val="24"/>
            <w:szCs w:val="24"/>
          </w:rPr>
          <w:t xml:space="preserve">Texas Data Transport and the Retail Market Subcommittee.  The availability metrics and detailed market notice log will be </w:t>
        </w:r>
        <w:r w:rsidRPr="00DB4DF6">
          <w:rPr>
            <w:sz w:val="24"/>
            <w:szCs w:val="24"/>
          </w:rPr>
          <w:t xml:space="preserve">updated monthly and posted to the Retail Market Subcommittee website on </w:t>
        </w:r>
        <w:r>
          <w:fldChar w:fldCharType="begin"/>
        </w:r>
        <w:r>
          <w:instrText>HYPERLINK "http://www.ercot.com"</w:instrText>
        </w:r>
        <w:r>
          <w:fldChar w:fldCharType="separate"/>
        </w:r>
        <w:r w:rsidRPr="00DB4DF6">
          <w:rPr>
            <w:rStyle w:val="Hyperlink"/>
            <w:sz w:val="24"/>
            <w:szCs w:val="24"/>
          </w:rPr>
          <w:t>www.ercot.com</w:t>
        </w:r>
        <w:r>
          <w:fldChar w:fldCharType="end"/>
        </w:r>
        <w:r w:rsidRPr="00DB4DF6">
          <w:rPr>
            <w:sz w:val="24"/>
            <w:szCs w:val="24"/>
          </w:rPr>
          <w:t>.</w:t>
        </w:r>
      </w:ins>
    </w:p>
    <w:p w14:paraId="6AAE1177" w14:textId="77777777" w:rsidR="00DE459F" w:rsidRDefault="00DE459F" w:rsidP="00DE459F">
      <w:pPr>
        <w:rPr>
          <w:ins w:id="150" w:author="ERCOT " w:date="2026-02-16T15:42:00Z" w16du:dateUtc="2026-02-16T21:42:00Z"/>
          <w:sz w:val="24"/>
          <w:szCs w:val="24"/>
        </w:rPr>
      </w:pPr>
    </w:p>
    <w:p w14:paraId="32E0FB77" w14:textId="77777777" w:rsidR="00DE459F" w:rsidRDefault="00DE459F" w:rsidP="00DE459F">
      <w:pPr>
        <w:rPr>
          <w:ins w:id="151" w:author="ERCOT " w:date="2026-02-16T15:42:00Z" w16du:dateUtc="2026-02-16T21:42:00Z"/>
          <w:sz w:val="24"/>
          <w:szCs w:val="24"/>
        </w:rPr>
      </w:pPr>
      <w:ins w:id="152" w:author="ERCOT " w:date="2026-02-16T15:42:00Z" w16du:dateUtc="2026-02-16T21:42:00Z">
        <w:r w:rsidRPr="00DB4DF6">
          <w:rPr>
            <w:sz w:val="24"/>
            <w:szCs w:val="24"/>
          </w:rPr>
          <w:lastRenderedPageBreak/>
          <w:t xml:space="preserve">Elements included in the </w:t>
        </w:r>
        <w:r>
          <w:rPr>
            <w:sz w:val="24"/>
            <w:szCs w:val="24"/>
          </w:rPr>
          <w:t xml:space="preserve">detailed </w:t>
        </w:r>
        <w:r w:rsidRPr="00DB4DF6">
          <w:rPr>
            <w:sz w:val="24"/>
            <w:szCs w:val="24"/>
          </w:rPr>
          <w:t>report are:</w:t>
        </w:r>
      </w:ins>
    </w:p>
    <w:p w14:paraId="7C1BDA05" w14:textId="77777777" w:rsidR="00DE459F" w:rsidRDefault="00DE459F" w:rsidP="00DE459F">
      <w:pPr>
        <w:rPr>
          <w:ins w:id="153" w:author="ERCOT " w:date="2026-02-16T15:42:00Z" w16du:dateUtc="2026-02-16T21:42:00Z"/>
          <w:sz w:val="24"/>
          <w:szCs w:val="24"/>
        </w:rPr>
      </w:pPr>
    </w:p>
    <w:p w14:paraId="5387F132" w14:textId="77777777" w:rsidR="00DE459F" w:rsidRDefault="00DE459F" w:rsidP="00DE459F">
      <w:pPr>
        <w:numPr>
          <w:ilvl w:val="0"/>
          <w:numId w:val="19"/>
        </w:numPr>
        <w:rPr>
          <w:ins w:id="154" w:author="ERCOT " w:date="2026-02-16T15:42:00Z" w16du:dateUtc="2026-02-16T21:42:00Z"/>
          <w:sz w:val="24"/>
          <w:szCs w:val="24"/>
        </w:rPr>
      </w:pPr>
      <w:ins w:id="155" w:author="ERCOT " w:date="2026-02-16T15:42:00Z" w16du:dateUtc="2026-02-16T21:42:00Z">
        <w:r>
          <w:rPr>
            <w:sz w:val="24"/>
            <w:szCs w:val="24"/>
          </w:rPr>
          <w:t>Date of Market Notice</w:t>
        </w:r>
      </w:ins>
    </w:p>
    <w:p w14:paraId="213CDCEA" w14:textId="77777777" w:rsidR="00DE459F" w:rsidRDefault="00DE459F" w:rsidP="00DE459F">
      <w:pPr>
        <w:numPr>
          <w:ilvl w:val="0"/>
          <w:numId w:val="19"/>
        </w:numPr>
        <w:rPr>
          <w:ins w:id="156" w:author="ERCOT " w:date="2026-02-16T15:42:00Z" w16du:dateUtc="2026-02-16T21:42:00Z"/>
          <w:sz w:val="24"/>
          <w:szCs w:val="24"/>
        </w:rPr>
      </w:pPr>
      <w:ins w:id="157" w:author="ERCOT " w:date="2026-02-16T15:42:00Z" w16du:dateUtc="2026-02-16T21:42:00Z">
        <w:r>
          <w:rPr>
            <w:sz w:val="24"/>
            <w:szCs w:val="24"/>
          </w:rPr>
          <w:t>Outage Date</w:t>
        </w:r>
      </w:ins>
    </w:p>
    <w:p w14:paraId="36F3B701" w14:textId="77777777" w:rsidR="00DE459F" w:rsidRDefault="00DE459F" w:rsidP="00DE459F">
      <w:pPr>
        <w:numPr>
          <w:ilvl w:val="0"/>
          <w:numId w:val="19"/>
        </w:numPr>
        <w:rPr>
          <w:ins w:id="158" w:author="ERCOT " w:date="2026-02-16T15:42:00Z" w16du:dateUtc="2026-02-16T21:42:00Z"/>
          <w:sz w:val="24"/>
          <w:szCs w:val="24"/>
        </w:rPr>
      </w:pPr>
      <w:ins w:id="159" w:author="ERCOT " w:date="2026-02-16T15:42:00Z" w16du:dateUtc="2026-02-16T21:42:00Z">
        <w:r>
          <w:rPr>
            <w:sz w:val="24"/>
            <w:szCs w:val="24"/>
          </w:rPr>
          <w:t>Market Notice Subject</w:t>
        </w:r>
      </w:ins>
    </w:p>
    <w:p w14:paraId="3EC06B78" w14:textId="77777777" w:rsidR="00DE459F" w:rsidRDefault="00DE459F" w:rsidP="00DE459F">
      <w:pPr>
        <w:numPr>
          <w:ilvl w:val="0"/>
          <w:numId w:val="19"/>
        </w:numPr>
        <w:rPr>
          <w:ins w:id="160" w:author="ERCOT " w:date="2026-02-16T15:42:00Z" w16du:dateUtc="2026-02-16T21:42:00Z"/>
          <w:sz w:val="24"/>
          <w:szCs w:val="24"/>
        </w:rPr>
      </w:pPr>
      <w:ins w:id="161" w:author="ERCOT " w:date="2026-02-16T15:42:00Z" w16du:dateUtc="2026-02-16T21:42:00Z">
        <w:r>
          <w:rPr>
            <w:sz w:val="24"/>
            <w:szCs w:val="24"/>
          </w:rPr>
          <w:t>Market Notice ID</w:t>
        </w:r>
      </w:ins>
    </w:p>
    <w:p w14:paraId="76E7A6B8" w14:textId="77777777" w:rsidR="00DE459F" w:rsidRDefault="00DE459F" w:rsidP="00DE459F">
      <w:pPr>
        <w:numPr>
          <w:ilvl w:val="0"/>
          <w:numId w:val="19"/>
        </w:numPr>
        <w:rPr>
          <w:ins w:id="162" w:author="ERCOT " w:date="2026-02-16T15:42:00Z" w16du:dateUtc="2026-02-16T21:42:00Z"/>
          <w:sz w:val="24"/>
          <w:szCs w:val="24"/>
        </w:rPr>
      </w:pPr>
      <w:ins w:id="163" w:author="ERCOT " w:date="2026-02-16T15:42:00Z" w16du:dateUtc="2026-02-16T21:42:00Z">
        <w:r>
          <w:rPr>
            <w:sz w:val="24"/>
            <w:szCs w:val="24"/>
          </w:rPr>
          <w:t>Notice Status (Initial/Follow Up)</w:t>
        </w:r>
      </w:ins>
    </w:p>
    <w:p w14:paraId="2FF3CFAA" w14:textId="77777777" w:rsidR="00DE459F" w:rsidRDefault="00DE459F" w:rsidP="00DE459F">
      <w:pPr>
        <w:numPr>
          <w:ilvl w:val="0"/>
          <w:numId w:val="19"/>
        </w:numPr>
        <w:rPr>
          <w:ins w:id="164" w:author="ERCOT " w:date="2026-02-16T15:42:00Z" w16du:dateUtc="2026-02-16T21:42:00Z"/>
          <w:sz w:val="24"/>
          <w:szCs w:val="24"/>
        </w:rPr>
      </w:pPr>
      <w:ins w:id="165" w:author="ERCOT " w:date="2026-02-16T15:42:00Z" w16du:dateUtc="2026-02-16T21:42:00Z">
        <w:r>
          <w:rPr>
            <w:sz w:val="24"/>
            <w:szCs w:val="24"/>
          </w:rPr>
          <w:t>Type (Planned/Unplanned)</w:t>
        </w:r>
      </w:ins>
    </w:p>
    <w:p w14:paraId="3772791C" w14:textId="77777777" w:rsidR="00DE459F" w:rsidRDefault="00DE459F" w:rsidP="00DE459F">
      <w:pPr>
        <w:numPr>
          <w:ilvl w:val="0"/>
          <w:numId w:val="19"/>
        </w:numPr>
        <w:rPr>
          <w:ins w:id="166" w:author="ERCOT " w:date="2026-02-16T15:42:00Z" w16du:dateUtc="2026-02-16T21:42:00Z"/>
          <w:sz w:val="24"/>
          <w:szCs w:val="24"/>
        </w:rPr>
      </w:pPr>
      <w:ins w:id="167" w:author="ERCOT " w:date="2026-02-16T15:42:00Z" w16du:dateUtc="2026-02-16T21:42:00Z">
        <w:r>
          <w:rPr>
            <w:sz w:val="24"/>
            <w:szCs w:val="24"/>
          </w:rPr>
          <w:t>Incident Status (Complete/Upcoming/Ongoing)</w:t>
        </w:r>
      </w:ins>
    </w:p>
    <w:p w14:paraId="3D9D0488" w14:textId="77777777" w:rsidR="00DE459F" w:rsidRDefault="00DE459F" w:rsidP="00DE459F">
      <w:pPr>
        <w:numPr>
          <w:ilvl w:val="0"/>
          <w:numId w:val="19"/>
        </w:numPr>
        <w:rPr>
          <w:ins w:id="168" w:author="ERCOT " w:date="2026-02-16T15:42:00Z" w16du:dateUtc="2026-02-16T21:42:00Z"/>
          <w:sz w:val="24"/>
          <w:szCs w:val="24"/>
        </w:rPr>
      </w:pPr>
      <w:ins w:id="169" w:author="ERCOT " w:date="2026-02-16T15:42:00Z" w16du:dateUtc="2026-02-16T21:42:00Z">
        <w:r>
          <w:rPr>
            <w:sz w:val="24"/>
            <w:szCs w:val="24"/>
          </w:rPr>
          <w:t>Business Service (Retail/Non-Retail)</w:t>
        </w:r>
      </w:ins>
    </w:p>
    <w:p w14:paraId="4BC3BBAF" w14:textId="77777777" w:rsidR="00DE459F" w:rsidRDefault="00DE459F" w:rsidP="00DE459F">
      <w:pPr>
        <w:numPr>
          <w:ilvl w:val="0"/>
          <w:numId w:val="19"/>
        </w:numPr>
        <w:rPr>
          <w:ins w:id="170" w:author="ERCOT " w:date="2026-02-16T15:42:00Z" w16du:dateUtc="2026-02-16T21:42:00Z"/>
          <w:sz w:val="24"/>
          <w:szCs w:val="24"/>
        </w:rPr>
      </w:pPr>
      <w:ins w:id="171" w:author="ERCOT " w:date="2026-02-16T15:42:00Z" w16du:dateUtc="2026-02-16T21:42:00Z">
        <w:r>
          <w:rPr>
            <w:sz w:val="24"/>
            <w:szCs w:val="24"/>
          </w:rPr>
          <w:t>Notable Impacts</w:t>
        </w:r>
      </w:ins>
    </w:p>
    <w:p w14:paraId="2F040018" w14:textId="77777777" w:rsidR="00DE459F" w:rsidRDefault="00DE459F" w:rsidP="00DE459F">
      <w:pPr>
        <w:rPr>
          <w:ins w:id="172" w:author="ERCOT " w:date="2026-02-16T15:42:00Z" w16du:dateUtc="2026-02-16T21:42:00Z"/>
          <w:sz w:val="24"/>
          <w:szCs w:val="24"/>
        </w:rPr>
      </w:pPr>
    </w:p>
    <w:p w14:paraId="47845230" w14:textId="77777777" w:rsidR="00DE459F" w:rsidRDefault="00DE459F" w:rsidP="00DE459F">
      <w:pPr>
        <w:rPr>
          <w:ins w:id="173" w:author="ERCOT " w:date="2026-02-16T15:42:00Z" w16du:dateUtc="2026-02-16T21:42:00Z"/>
          <w:sz w:val="24"/>
          <w:szCs w:val="24"/>
        </w:rPr>
      </w:pPr>
    </w:p>
    <w:p w14:paraId="3A51E17E" w14:textId="77777777" w:rsidR="00DE459F" w:rsidRDefault="00DE459F" w:rsidP="00DE459F">
      <w:pPr>
        <w:rPr>
          <w:ins w:id="174" w:author="ERCOT " w:date="2026-02-16T15:42:00Z" w16du:dateUtc="2026-02-16T21:42:00Z"/>
          <w:sz w:val="24"/>
          <w:szCs w:val="24"/>
        </w:rPr>
      </w:pPr>
      <w:ins w:id="175" w:author="ERCOT " w:date="2026-02-16T15:42:00Z" w16du:dateUtc="2026-02-16T21:42:00Z">
        <w:r>
          <w:rPr>
            <w:sz w:val="24"/>
            <w:szCs w:val="24"/>
          </w:rPr>
          <w:t xml:space="preserve">Market Participants may provide data and information regarding the notable 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Pr>
            <w:rFonts w:cs="Arial"/>
            <w:sz w:val="24"/>
            <w:szCs w:val="24"/>
          </w:rPr>
          <w:t>o their client representative.</w:t>
        </w:r>
      </w:ins>
    </w:p>
    <w:p w14:paraId="72446162" w14:textId="77777777" w:rsidR="00DE459F" w:rsidRDefault="00DE459F" w:rsidP="00DE459F">
      <w:pPr>
        <w:rPr>
          <w:ins w:id="176" w:author="ERCOT " w:date="2026-02-16T15:42:00Z" w16du:dateUtc="2026-02-16T21:42:00Z"/>
          <w:i/>
          <w:sz w:val="36"/>
          <w:szCs w:val="36"/>
        </w:rPr>
      </w:pPr>
      <w:ins w:id="177" w:author="ERCOT " w:date="2026-02-16T15:42:00Z" w16du:dateUtc="2026-02-16T21:42:00Z">
        <w:r>
          <w:rPr>
            <w:sz w:val="24"/>
            <w:szCs w:val="24"/>
          </w:rPr>
          <w:t xml:space="preserve"> </w:t>
        </w:r>
      </w:ins>
    </w:p>
    <w:p w14:paraId="4458D8CC" w14:textId="77777777" w:rsidR="00DE459F" w:rsidRPr="00C61905" w:rsidRDefault="00DE459F" w:rsidP="00DE459F">
      <w:pPr>
        <w:outlineLvl w:val="0"/>
        <w:rPr>
          <w:ins w:id="178" w:author="ERCOT " w:date="2026-02-16T15:42:00Z" w16du:dateUtc="2026-02-16T21:42:00Z"/>
          <w:i/>
          <w:sz w:val="48"/>
          <w:szCs w:val="48"/>
        </w:rPr>
      </w:pPr>
      <w:bookmarkStart w:id="179" w:name="_Toc165705268"/>
      <w:ins w:id="180" w:author="ERCOT " w:date="2026-02-16T15:42:00Z" w16du:dateUtc="2026-02-16T21:42:00Z">
        <w:r>
          <w:rPr>
            <w:i/>
            <w:sz w:val="48"/>
            <w:szCs w:val="48"/>
          </w:rPr>
          <w:t xml:space="preserve">4. </w:t>
        </w:r>
        <w:r w:rsidRPr="00C61905">
          <w:rPr>
            <w:i/>
            <w:sz w:val="48"/>
            <w:szCs w:val="48"/>
          </w:rPr>
          <w:t>Service Availability Renegotiations and Change Control Process</w:t>
        </w:r>
        <w:bookmarkEnd w:id="179"/>
      </w:ins>
    </w:p>
    <w:p w14:paraId="1F81EF0A" w14:textId="77777777" w:rsidR="00DE459F" w:rsidRDefault="00DE459F" w:rsidP="00DE459F">
      <w:pPr>
        <w:rPr>
          <w:ins w:id="181" w:author="ERCOT " w:date="2026-02-16T15:42:00Z" w16du:dateUtc="2026-02-16T21:42:00Z"/>
          <w:i/>
          <w:sz w:val="24"/>
          <w:szCs w:val="24"/>
        </w:rPr>
      </w:pPr>
    </w:p>
    <w:p w14:paraId="56BC1FCF" w14:textId="77777777" w:rsidR="00DE459F" w:rsidRDefault="00DE459F" w:rsidP="00DE459F">
      <w:pPr>
        <w:rPr>
          <w:ins w:id="182" w:author="ERCOT " w:date="2026-02-16T15:42:00Z" w16du:dateUtc="2026-02-16T21:42:00Z"/>
          <w:sz w:val="24"/>
          <w:szCs w:val="24"/>
        </w:rPr>
      </w:pPr>
      <w:ins w:id="183" w:author="ERCOT " w:date="2026-02-16T15:42:00Z" w16du:dateUtc="2026-02-16T21:42:00Z">
        <w:r>
          <w:rPr>
            <w:sz w:val="24"/>
            <w:szCs w:val="24"/>
          </w:rPr>
          <w:t xml:space="preserve">Renegotiations of ERCOT </w:t>
        </w:r>
        <w:proofErr w:type="spellStart"/>
        <w:r>
          <w:rPr>
            <w:sz w:val="24"/>
            <w:szCs w:val="24"/>
          </w:rPr>
          <w:t>ListServ</w:t>
        </w:r>
        <w:proofErr w:type="spellEnd"/>
        <w:r>
          <w:rPr>
            <w:sz w:val="24"/>
            <w:szCs w:val="24"/>
          </w:rPr>
          <w:t xml:space="preserve"> IT services can be initiated by either Market Participants or ERCOT management by making a request to the Retail Market Subcommittee.</w:t>
        </w:r>
      </w:ins>
    </w:p>
    <w:p w14:paraId="0A1D257D" w14:textId="77777777" w:rsidR="00DE459F" w:rsidRDefault="00DE459F" w:rsidP="00DE459F">
      <w:pPr>
        <w:rPr>
          <w:ins w:id="184" w:author="ERCOT " w:date="2026-02-16T15:42:00Z" w16du:dateUtc="2026-02-16T21:42:00Z"/>
          <w:sz w:val="24"/>
          <w:szCs w:val="24"/>
        </w:rPr>
      </w:pPr>
    </w:p>
    <w:p w14:paraId="1B33E55C" w14:textId="77777777" w:rsidR="00DE459F" w:rsidRDefault="00DE459F" w:rsidP="00DE459F">
      <w:pPr>
        <w:rPr>
          <w:ins w:id="185" w:author="ERCOT " w:date="2026-02-16T15:42:00Z" w16du:dateUtc="2026-02-16T21:42:00Z"/>
          <w:sz w:val="24"/>
          <w:szCs w:val="24"/>
        </w:rPr>
      </w:pPr>
      <w:ins w:id="186" w:author="ERCOT " w:date="2026-02-16T15:42:00Z" w16du:dateUtc="2026-02-16T21:42:00Z">
        <w:r>
          <w:rPr>
            <w:sz w:val="24"/>
            <w:szCs w:val="24"/>
          </w:rPr>
          <w:t xml:space="preserve">Version control in the form of document version numbering will be maintained in this document as a means of providing a change control process.  </w:t>
        </w:r>
      </w:ins>
    </w:p>
    <w:p w14:paraId="30F2AFB2" w14:textId="77777777" w:rsidR="00DE459F" w:rsidRDefault="00DE459F" w:rsidP="00DE459F">
      <w:pPr>
        <w:outlineLvl w:val="0"/>
        <w:rPr>
          <w:ins w:id="187" w:author="ERCOT " w:date="2026-02-16T15:42:00Z" w16du:dateUtc="2026-02-16T21:42:00Z"/>
          <w:i/>
          <w:sz w:val="48"/>
          <w:szCs w:val="48"/>
        </w:rPr>
      </w:pPr>
      <w:bookmarkStart w:id="188" w:name="_Toc165705270"/>
    </w:p>
    <w:p w14:paraId="694B1F1F" w14:textId="77777777" w:rsidR="00DE459F" w:rsidRDefault="00DE459F" w:rsidP="00DE459F">
      <w:pPr>
        <w:outlineLvl w:val="0"/>
        <w:rPr>
          <w:ins w:id="189" w:author="ERCOT " w:date="2026-02-16T15:42:00Z" w16du:dateUtc="2026-02-16T21:42:00Z"/>
          <w:i/>
          <w:sz w:val="48"/>
          <w:szCs w:val="48"/>
        </w:rPr>
      </w:pPr>
    </w:p>
    <w:p w14:paraId="01F5D1D7" w14:textId="77777777" w:rsidR="00DE459F" w:rsidRDefault="00DE459F" w:rsidP="00DE459F">
      <w:pPr>
        <w:outlineLvl w:val="0"/>
        <w:rPr>
          <w:ins w:id="190" w:author="ERCOT " w:date="2026-02-16T15:42:00Z" w16du:dateUtc="2026-02-16T21:42:00Z"/>
          <w:i/>
          <w:sz w:val="48"/>
          <w:szCs w:val="48"/>
        </w:rPr>
      </w:pPr>
    </w:p>
    <w:p w14:paraId="4E7FD5F5" w14:textId="77777777" w:rsidR="00DE459F" w:rsidRPr="008B34BE" w:rsidRDefault="00DE459F" w:rsidP="00DE459F">
      <w:pPr>
        <w:outlineLvl w:val="0"/>
        <w:rPr>
          <w:ins w:id="191" w:author="ERCOT " w:date="2026-02-16T15:42:00Z" w16du:dateUtc="2026-02-16T21:42:00Z"/>
          <w:i/>
          <w:sz w:val="48"/>
          <w:szCs w:val="48"/>
        </w:rPr>
      </w:pPr>
      <w:ins w:id="192" w:author="ERCOT " w:date="2026-02-16T15:42:00Z" w16du:dateUtc="2026-02-16T21:42:00Z">
        <w:r>
          <w:rPr>
            <w:i/>
            <w:sz w:val="48"/>
            <w:szCs w:val="48"/>
          </w:rPr>
          <w:t xml:space="preserve">5. </w:t>
        </w:r>
        <w:r w:rsidRPr="008B34BE">
          <w:rPr>
            <w:i/>
            <w:sz w:val="48"/>
            <w:szCs w:val="48"/>
          </w:rPr>
          <w:t>Annual Review Process</w:t>
        </w:r>
        <w:bookmarkEnd w:id="188"/>
      </w:ins>
    </w:p>
    <w:p w14:paraId="19400255" w14:textId="77777777" w:rsidR="00DE459F" w:rsidRDefault="00DE459F" w:rsidP="00DE459F">
      <w:pPr>
        <w:rPr>
          <w:ins w:id="193" w:author="ERCOT " w:date="2026-02-16T15:42:00Z" w16du:dateUtc="2026-02-16T21:42:00Z"/>
          <w:sz w:val="24"/>
          <w:szCs w:val="24"/>
        </w:rPr>
      </w:pPr>
    </w:p>
    <w:p w14:paraId="47A637B1" w14:textId="77777777" w:rsidR="00DE459F" w:rsidRDefault="00DE459F" w:rsidP="00DE459F">
      <w:pPr>
        <w:rPr>
          <w:ins w:id="194" w:author="ERCOT " w:date="2026-02-16T15:42:00Z" w16du:dateUtc="2026-02-16T21:42:00Z"/>
          <w:sz w:val="24"/>
          <w:szCs w:val="24"/>
        </w:rPr>
      </w:pPr>
      <w:ins w:id="195" w:author="ERCOT " w:date="2026-02-16T15:42:00Z" w16du:dateUtc="2026-02-16T21:42:00Z">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w:t>
        </w:r>
        <w:proofErr w:type="gramStart"/>
        <w:r>
          <w:rPr>
            <w:sz w:val="24"/>
            <w:szCs w:val="24"/>
          </w:rPr>
          <w:t>that</w:t>
        </w:r>
        <w:proofErr w:type="gramEnd"/>
        <w:r>
          <w:rPr>
            <w:sz w:val="24"/>
            <w:szCs w:val="24"/>
          </w:rPr>
          <w:t xml:space="preserve"> is operationally feasible.  To maintain alignment between the requirements of the market participants and the retail market IT services delivered by ERCOT, the service availability targets defined in this document will be reviewed at least annually. </w:t>
        </w:r>
      </w:ins>
    </w:p>
    <w:p w14:paraId="4EB35FB6" w14:textId="77777777" w:rsidR="00DE459F" w:rsidRDefault="00DE459F" w:rsidP="00DE459F">
      <w:pPr>
        <w:rPr>
          <w:ins w:id="196" w:author="ERCOT " w:date="2026-02-16T15:42:00Z" w16du:dateUtc="2026-02-16T21:42:00Z"/>
          <w:sz w:val="24"/>
          <w:szCs w:val="24"/>
        </w:rPr>
      </w:pPr>
      <w:ins w:id="197" w:author="ERCOT " w:date="2026-02-16T15:42:00Z" w16du:dateUtc="2026-02-16T21:42:00Z">
        <w:r>
          <w:rPr>
            <w:sz w:val="24"/>
            <w:szCs w:val="24"/>
          </w:rPr>
          <w:lastRenderedPageBreak/>
          <w:t xml:space="preserve"> </w:t>
        </w:r>
      </w:ins>
    </w:p>
    <w:p w14:paraId="526B9DDC" w14:textId="77777777" w:rsidR="00DE459F" w:rsidRPr="008B34BE" w:rsidRDefault="00DE459F" w:rsidP="00DE459F">
      <w:pPr>
        <w:outlineLvl w:val="0"/>
        <w:rPr>
          <w:ins w:id="198" w:author="ERCOT " w:date="2026-02-16T15:42:00Z" w16du:dateUtc="2026-02-16T21:42:00Z"/>
          <w:i/>
          <w:sz w:val="48"/>
          <w:szCs w:val="48"/>
        </w:rPr>
      </w:pPr>
      <w:ins w:id="199" w:author="ERCOT " w:date="2026-02-16T15:42:00Z" w16du:dateUtc="2026-02-16T21:42:00Z">
        <w:r>
          <w:rPr>
            <w:i/>
            <w:sz w:val="48"/>
            <w:szCs w:val="48"/>
          </w:rPr>
          <w:t>6. Approvals</w:t>
        </w:r>
      </w:ins>
    </w:p>
    <w:p w14:paraId="0593EB79" w14:textId="77777777" w:rsidR="00DE459F" w:rsidRDefault="00DE459F" w:rsidP="00DE459F">
      <w:pPr>
        <w:rPr>
          <w:ins w:id="200" w:author="ERCOT " w:date="2026-02-16T15:42:00Z" w16du:dateUtc="2026-02-16T21:42: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9"/>
        <w:gridCol w:w="2232"/>
        <w:gridCol w:w="2645"/>
        <w:gridCol w:w="1494"/>
      </w:tblGrid>
      <w:tr w:rsidR="00DE459F" w:rsidRPr="00EC1515" w14:paraId="720CFE32" w14:textId="77777777" w:rsidTr="00CC0239">
        <w:trPr>
          <w:ins w:id="201" w:author="ERCOT " w:date="2026-02-16T15:42:00Z"/>
        </w:trPr>
        <w:tc>
          <w:tcPr>
            <w:tcW w:w="2297" w:type="dxa"/>
            <w:shd w:val="clear" w:color="auto" w:fill="99CCFF"/>
          </w:tcPr>
          <w:p w14:paraId="16BD3FAD" w14:textId="77777777" w:rsidR="00DE459F" w:rsidRPr="00EC1515" w:rsidRDefault="00DE459F" w:rsidP="00CC0239">
            <w:pPr>
              <w:jc w:val="center"/>
              <w:rPr>
                <w:ins w:id="202" w:author="ERCOT " w:date="2026-02-16T15:42:00Z" w16du:dateUtc="2026-02-16T21:42:00Z"/>
                <w:rFonts w:cs="Arial"/>
                <w:b/>
              </w:rPr>
            </w:pPr>
            <w:ins w:id="203" w:author="ERCOT " w:date="2026-02-16T15:42:00Z" w16du:dateUtc="2026-02-16T21:42:00Z">
              <w:r w:rsidRPr="00EC1515">
                <w:rPr>
                  <w:rFonts w:cs="Arial"/>
                  <w:b/>
                </w:rPr>
                <w:t>Area of Responsibility</w:t>
              </w:r>
            </w:ins>
          </w:p>
          <w:p w14:paraId="75408498" w14:textId="77777777" w:rsidR="00DE459F" w:rsidRPr="00EC1515" w:rsidRDefault="00DE459F" w:rsidP="00CC0239">
            <w:pPr>
              <w:jc w:val="center"/>
              <w:rPr>
                <w:ins w:id="204" w:author="ERCOT " w:date="2026-02-16T15:42:00Z" w16du:dateUtc="2026-02-16T21:42:00Z"/>
                <w:rFonts w:cs="Arial"/>
                <w:b/>
              </w:rPr>
            </w:pPr>
          </w:p>
        </w:tc>
        <w:tc>
          <w:tcPr>
            <w:tcW w:w="2290" w:type="dxa"/>
            <w:shd w:val="clear" w:color="auto" w:fill="99CCFF"/>
          </w:tcPr>
          <w:p w14:paraId="472BB6A0" w14:textId="77777777" w:rsidR="00DE459F" w:rsidRPr="00EC1515" w:rsidRDefault="00DE459F" w:rsidP="00CC0239">
            <w:pPr>
              <w:jc w:val="center"/>
              <w:rPr>
                <w:ins w:id="205" w:author="ERCOT " w:date="2026-02-16T15:42:00Z" w16du:dateUtc="2026-02-16T21:42:00Z"/>
                <w:rFonts w:cs="Arial"/>
                <w:b/>
              </w:rPr>
            </w:pPr>
            <w:ins w:id="206" w:author="ERCOT " w:date="2026-02-16T15:42:00Z" w16du:dateUtc="2026-02-16T21:42:00Z">
              <w:r>
                <w:rPr>
                  <w:rFonts w:cs="Arial"/>
                  <w:b/>
                </w:rPr>
                <w:t>Role for Approver</w:t>
              </w:r>
            </w:ins>
          </w:p>
        </w:tc>
        <w:tc>
          <w:tcPr>
            <w:tcW w:w="2728" w:type="dxa"/>
            <w:shd w:val="clear" w:color="auto" w:fill="99CCFF"/>
          </w:tcPr>
          <w:p w14:paraId="7309F841" w14:textId="77777777" w:rsidR="00DE459F" w:rsidRPr="00EC1515" w:rsidRDefault="00DE459F" w:rsidP="00CC0239">
            <w:pPr>
              <w:jc w:val="center"/>
              <w:rPr>
                <w:ins w:id="207" w:author="ERCOT " w:date="2026-02-16T15:42:00Z" w16du:dateUtc="2026-02-16T21:42:00Z"/>
                <w:rFonts w:cs="Arial"/>
                <w:b/>
              </w:rPr>
            </w:pPr>
            <w:ins w:id="208" w:author="ERCOT " w:date="2026-02-16T15:42:00Z" w16du:dateUtc="2026-02-16T21:42:00Z">
              <w:r w:rsidRPr="00EC1515">
                <w:rPr>
                  <w:rFonts w:cs="Arial"/>
                  <w:b/>
                </w:rPr>
                <w:t>Reviewed / Approved</w:t>
              </w:r>
            </w:ins>
          </w:p>
          <w:p w14:paraId="6085D78A" w14:textId="77777777" w:rsidR="00DE459F" w:rsidRPr="00EC1515" w:rsidRDefault="00DE459F" w:rsidP="00CC0239">
            <w:pPr>
              <w:jc w:val="center"/>
              <w:rPr>
                <w:ins w:id="209" w:author="ERCOT " w:date="2026-02-16T15:42:00Z" w16du:dateUtc="2026-02-16T21:42:00Z"/>
                <w:rFonts w:cs="Arial"/>
                <w:b/>
              </w:rPr>
            </w:pPr>
          </w:p>
        </w:tc>
        <w:tc>
          <w:tcPr>
            <w:tcW w:w="1541" w:type="dxa"/>
            <w:shd w:val="clear" w:color="auto" w:fill="99CCFF"/>
          </w:tcPr>
          <w:p w14:paraId="09AAA1C7" w14:textId="77777777" w:rsidR="00DE459F" w:rsidRPr="00EC1515" w:rsidRDefault="00DE459F" w:rsidP="00CC0239">
            <w:pPr>
              <w:jc w:val="center"/>
              <w:rPr>
                <w:ins w:id="210" w:author="ERCOT " w:date="2026-02-16T15:42:00Z" w16du:dateUtc="2026-02-16T21:42:00Z"/>
                <w:rFonts w:cs="Arial"/>
                <w:b/>
              </w:rPr>
            </w:pPr>
            <w:ins w:id="211" w:author="ERCOT " w:date="2026-02-16T15:42:00Z" w16du:dateUtc="2026-02-16T21:42:00Z">
              <w:r w:rsidRPr="00EC1515">
                <w:rPr>
                  <w:rFonts w:cs="Arial"/>
                  <w:b/>
                </w:rPr>
                <w:t>Date</w:t>
              </w:r>
            </w:ins>
          </w:p>
        </w:tc>
      </w:tr>
      <w:tr w:rsidR="00DE459F" w:rsidRPr="00EC1515" w14:paraId="198AFA30" w14:textId="77777777" w:rsidTr="00CC0239">
        <w:trPr>
          <w:trHeight w:val="576"/>
          <w:ins w:id="212" w:author="ERCOT " w:date="2026-02-16T15:42:00Z"/>
        </w:trPr>
        <w:tc>
          <w:tcPr>
            <w:tcW w:w="2297" w:type="dxa"/>
          </w:tcPr>
          <w:p w14:paraId="7780B920" w14:textId="77777777" w:rsidR="00DE459F" w:rsidRPr="00EC1515" w:rsidRDefault="00DE459F" w:rsidP="00CC0239">
            <w:pPr>
              <w:rPr>
                <w:ins w:id="213" w:author="ERCOT " w:date="2026-02-16T15:42:00Z" w16du:dateUtc="2026-02-16T21:42:00Z"/>
                <w:rFonts w:cs="Arial"/>
              </w:rPr>
            </w:pPr>
            <w:ins w:id="214" w:author="ERCOT " w:date="2026-02-16T15:42:00Z" w16du:dateUtc="2026-02-16T21:42:00Z">
              <w:r>
                <w:rPr>
                  <w:rFonts w:cs="Arial"/>
                </w:rPr>
                <w:t xml:space="preserve"> ERCOT IT Operations</w:t>
              </w:r>
            </w:ins>
          </w:p>
        </w:tc>
        <w:tc>
          <w:tcPr>
            <w:tcW w:w="2290" w:type="dxa"/>
          </w:tcPr>
          <w:p w14:paraId="204AEF4C" w14:textId="77777777" w:rsidR="00DE459F" w:rsidRPr="00EC1515" w:rsidRDefault="00DE459F" w:rsidP="00CC0239">
            <w:pPr>
              <w:rPr>
                <w:ins w:id="215" w:author="ERCOT " w:date="2026-02-16T15:42:00Z" w16du:dateUtc="2026-02-16T21:42:00Z"/>
                <w:rFonts w:cs="Arial"/>
              </w:rPr>
            </w:pPr>
            <w:ins w:id="216" w:author="ERCOT " w:date="2026-02-16T15:42:00Z" w16du:dateUtc="2026-02-16T21:42:00Z">
              <w:r>
                <w:rPr>
                  <w:rFonts w:cs="Arial"/>
                </w:rPr>
                <w:t>ERCOT IT Operations Manager</w:t>
              </w:r>
            </w:ins>
          </w:p>
        </w:tc>
        <w:tc>
          <w:tcPr>
            <w:tcW w:w="2728" w:type="dxa"/>
          </w:tcPr>
          <w:p w14:paraId="75CAF506" w14:textId="77777777" w:rsidR="00DE459F" w:rsidRPr="00EC1515" w:rsidRDefault="00DE459F" w:rsidP="00CC0239">
            <w:pPr>
              <w:jc w:val="both"/>
              <w:rPr>
                <w:ins w:id="217" w:author="ERCOT " w:date="2026-02-16T15:42:00Z" w16du:dateUtc="2026-02-16T21:42:00Z"/>
                <w:rFonts w:cs="Arial"/>
              </w:rPr>
            </w:pPr>
            <w:ins w:id="218" w:author="ERCOT " w:date="2026-02-16T15:42:00Z" w16du:dateUtc="2026-02-16T21:42:00Z">
              <w:r>
                <w:rPr>
                  <w:rFonts w:cs="Arial"/>
                </w:rPr>
                <w:t>Approved</w:t>
              </w:r>
            </w:ins>
          </w:p>
        </w:tc>
        <w:tc>
          <w:tcPr>
            <w:tcW w:w="1541" w:type="dxa"/>
          </w:tcPr>
          <w:p w14:paraId="0626CCC9" w14:textId="77777777" w:rsidR="00DE459F" w:rsidRPr="00EC1515" w:rsidRDefault="00DE459F" w:rsidP="00CC0239">
            <w:pPr>
              <w:jc w:val="both"/>
              <w:rPr>
                <w:ins w:id="219" w:author="ERCOT " w:date="2026-02-16T15:42:00Z" w16du:dateUtc="2026-02-16T21:42:00Z"/>
                <w:rFonts w:cs="Arial"/>
              </w:rPr>
            </w:pPr>
          </w:p>
        </w:tc>
      </w:tr>
      <w:tr w:rsidR="00DE459F" w:rsidRPr="00EC1515" w14:paraId="01C2C9FD" w14:textId="77777777" w:rsidTr="00CC0239">
        <w:trPr>
          <w:trHeight w:val="576"/>
          <w:ins w:id="220" w:author="ERCOT " w:date="2026-02-16T15:42:00Z"/>
        </w:trPr>
        <w:tc>
          <w:tcPr>
            <w:tcW w:w="2297" w:type="dxa"/>
          </w:tcPr>
          <w:p w14:paraId="03ACBBA3" w14:textId="77777777" w:rsidR="00DE459F" w:rsidRPr="00EC1515" w:rsidRDefault="00DE459F" w:rsidP="00CC0239">
            <w:pPr>
              <w:rPr>
                <w:ins w:id="221" w:author="ERCOT " w:date="2026-02-16T15:42:00Z" w16du:dateUtc="2026-02-16T21:42:00Z"/>
                <w:rFonts w:cs="Arial"/>
              </w:rPr>
            </w:pPr>
            <w:ins w:id="222" w:author="ERCOT " w:date="2026-02-16T15:42:00Z" w16du:dateUtc="2026-02-16T21:42:00Z">
              <w:r>
                <w:rPr>
                  <w:rFonts w:cs="Arial"/>
                </w:rPr>
                <w:t>ERCOT Retail Business Operations</w:t>
              </w:r>
            </w:ins>
          </w:p>
        </w:tc>
        <w:tc>
          <w:tcPr>
            <w:tcW w:w="2290" w:type="dxa"/>
          </w:tcPr>
          <w:p w14:paraId="14A71889" w14:textId="77777777" w:rsidR="00DE459F" w:rsidRPr="00EC1515" w:rsidRDefault="00DE459F" w:rsidP="00CC0239">
            <w:pPr>
              <w:rPr>
                <w:ins w:id="223" w:author="ERCOT " w:date="2026-02-16T15:42:00Z" w16du:dateUtc="2026-02-16T21:42:00Z"/>
                <w:rFonts w:cs="Arial"/>
              </w:rPr>
            </w:pPr>
            <w:ins w:id="224" w:author="ERCOT " w:date="2026-02-16T15:42:00Z" w16du:dateUtc="2026-02-16T21:42:00Z">
              <w:r>
                <w:rPr>
                  <w:rFonts w:cs="Arial"/>
                </w:rPr>
                <w:t>ERCOT Retail Business Operations Manager</w:t>
              </w:r>
            </w:ins>
          </w:p>
        </w:tc>
        <w:tc>
          <w:tcPr>
            <w:tcW w:w="2728" w:type="dxa"/>
          </w:tcPr>
          <w:p w14:paraId="6964FBB6" w14:textId="77777777" w:rsidR="00DE459F" w:rsidRPr="00EC1515" w:rsidRDefault="00DE459F" w:rsidP="00CC0239">
            <w:pPr>
              <w:rPr>
                <w:ins w:id="225" w:author="ERCOT " w:date="2026-02-16T15:42:00Z" w16du:dateUtc="2026-02-16T21:42:00Z"/>
                <w:rFonts w:cs="Arial"/>
              </w:rPr>
            </w:pPr>
            <w:ins w:id="226" w:author="ERCOT " w:date="2026-02-16T15:42:00Z" w16du:dateUtc="2026-02-16T21:42:00Z">
              <w:r>
                <w:rPr>
                  <w:rFonts w:cs="Arial"/>
                </w:rPr>
                <w:t>Approved</w:t>
              </w:r>
            </w:ins>
          </w:p>
        </w:tc>
        <w:tc>
          <w:tcPr>
            <w:tcW w:w="1541" w:type="dxa"/>
          </w:tcPr>
          <w:p w14:paraId="62195AF1" w14:textId="77777777" w:rsidR="00DE459F" w:rsidRPr="00EC1515" w:rsidRDefault="00DE459F" w:rsidP="00CC0239">
            <w:pPr>
              <w:rPr>
                <w:ins w:id="227" w:author="ERCOT " w:date="2026-02-16T15:42:00Z" w16du:dateUtc="2026-02-16T21:42:00Z"/>
                <w:rFonts w:cs="Arial"/>
              </w:rPr>
            </w:pPr>
          </w:p>
        </w:tc>
      </w:tr>
      <w:tr w:rsidR="00DE459F" w:rsidRPr="00EC1515" w14:paraId="3D24E352" w14:textId="77777777" w:rsidTr="00CC0239">
        <w:trPr>
          <w:trHeight w:val="576"/>
          <w:ins w:id="228" w:author="ERCOT " w:date="2026-02-16T15:42:00Z"/>
        </w:trPr>
        <w:tc>
          <w:tcPr>
            <w:tcW w:w="2297" w:type="dxa"/>
          </w:tcPr>
          <w:p w14:paraId="28CB9ABF" w14:textId="77777777" w:rsidR="00DE459F" w:rsidRPr="00EC1515" w:rsidRDefault="00DE459F" w:rsidP="00CC0239">
            <w:pPr>
              <w:rPr>
                <w:ins w:id="229" w:author="ERCOT " w:date="2026-02-16T15:42:00Z" w16du:dateUtc="2026-02-16T21:42:00Z"/>
                <w:rFonts w:cs="Arial"/>
              </w:rPr>
            </w:pPr>
            <w:ins w:id="230" w:author="ERCOT " w:date="2026-02-16T15:42:00Z" w16du:dateUtc="2026-02-16T21:42:00Z">
              <w:r>
                <w:rPr>
                  <w:rFonts w:cs="Arial"/>
                </w:rPr>
                <w:t>Retail Market Subcommittee</w:t>
              </w:r>
            </w:ins>
          </w:p>
        </w:tc>
        <w:tc>
          <w:tcPr>
            <w:tcW w:w="2290" w:type="dxa"/>
          </w:tcPr>
          <w:p w14:paraId="25FC4ED5" w14:textId="77777777" w:rsidR="00DE459F" w:rsidRPr="00EC1515" w:rsidRDefault="00DE459F" w:rsidP="00CC0239">
            <w:pPr>
              <w:rPr>
                <w:ins w:id="231" w:author="ERCOT " w:date="2026-02-16T15:42:00Z" w16du:dateUtc="2026-02-16T21:42:00Z"/>
                <w:rFonts w:cs="Arial"/>
              </w:rPr>
            </w:pPr>
            <w:ins w:id="232" w:author="ERCOT " w:date="2026-02-16T15:42:00Z" w16du:dateUtc="2026-02-16T21:42:00Z">
              <w:r>
                <w:rPr>
                  <w:rFonts w:cs="Arial"/>
                </w:rPr>
                <w:t>RMS Chair</w:t>
              </w:r>
            </w:ins>
          </w:p>
        </w:tc>
        <w:tc>
          <w:tcPr>
            <w:tcW w:w="2728" w:type="dxa"/>
          </w:tcPr>
          <w:p w14:paraId="5B6909C2" w14:textId="77777777" w:rsidR="00DE459F" w:rsidRPr="00EC1515" w:rsidRDefault="00DE459F" w:rsidP="00CC0239">
            <w:pPr>
              <w:rPr>
                <w:ins w:id="233" w:author="ERCOT " w:date="2026-02-16T15:42:00Z" w16du:dateUtc="2026-02-16T21:42:00Z"/>
                <w:rFonts w:cs="Arial"/>
              </w:rPr>
            </w:pPr>
            <w:ins w:id="234" w:author="ERCOT " w:date="2026-02-16T15:42:00Z" w16du:dateUtc="2026-02-16T21:42:00Z">
              <w:r>
                <w:rPr>
                  <w:rFonts w:cs="Arial"/>
                </w:rPr>
                <w:t>Approved</w:t>
              </w:r>
            </w:ins>
          </w:p>
        </w:tc>
        <w:tc>
          <w:tcPr>
            <w:tcW w:w="1541" w:type="dxa"/>
          </w:tcPr>
          <w:p w14:paraId="67A84325" w14:textId="77777777" w:rsidR="00DE459F" w:rsidRPr="00EC1515" w:rsidRDefault="00DE459F" w:rsidP="00CC0239">
            <w:pPr>
              <w:rPr>
                <w:ins w:id="235" w:author="ERCOT " w:date="2026-02-16T15:42:00Z" w16du:dateUtc="2026-02-16T21:42:00Z"/>
                <w:rFonts w:cs="Arial"/>
              </w:rPr>
            </w:pPr>
          </w:p>
        </w:tc>
      </w:tr>
    </w:tbl>
    <w:p w14:paraId="4B318473" w14:textId="77777777" w:rsidR="00DE459F" w:rsidRDefault="00DE459F" w:rsidP="00DE459F">
      <w:pPr>
        <w:outlineLvl w:val="0"/>
        <w:rPr>
          <w:ins w:id="236" w:author="ERCOT " w:date="2026-02-16T15:42:00Z" w16du:dateUtc="2026-02-16T21:42:00Z"/>
          <w:i/>
          <w:sz w:val="36"/>
          <w:szCs w:val="36"/>
        </w:rPr>
      </w:pPr>
      <w:bookmarkStart w:id="237" w:name="_Toc165705271"/>
    </w:p>
    <w:p w14:paraId="45B30A71" w14:textId="77777777" w:rsidR="00DE459F" w:rsidRDefault="00DE459F" w:rsidP="00DE459F">
      <w:pPr>
        <w:rPr>
          <w:ins w:id="238" w:author="ERCOT " w:date="2026-02-16T15:42:00Z" w16du:dateUtc="2026-02-16T21:42:00Z"/>
          <w:i/>
          <w:sz w:val="36"/>
          <w:szCs w:val="36"/>
        </w:rPr>
      </w:pPr>
      <w:ins w:id="239" w:author="ERCOT " w:date="2026-02-16T15:42:00Z" w16du:dateUtc="2026-02-16T21:42:00Z">
        <w:r>
          <w:rPr>
            <w:i/>
            <w:sz w:val="36"/>
            <w:szCs w:val="36"/>
          </w:rPr>
          <w:br w:type="page"/>
        </w:r>
      </w:ins>
    </w:p>
    <w:p w14:paraId="00A462A7" w14:textId="77777777" w:rsidR="00DE459F" w:rsidRDefault="00DE459F" w:rsidP="00DE459F">
      <w:pPr>
        <w:outlineLvl w:val="0"/>
        <w:rPr>
          <w:ins w:id="240" w:author="ERCOT " w:date="2026-02-16T15:42:00Z" w16du:dateUtc="2026-02-16T21:42:00Z"/>
          <w:i/>
          <w:sz w:val="36"/>
          <w:szCs w:val="36"/>
        </w:rPr>
      </w:pPr>
    </w:p>
    <w:p w14:paraId="3D694CBA" w14:textId="77777777" w:rsidR="00DE459F" w:rsidRPr="00CF57BB" w:rsidRDefault="00DE459F" w:rsidP="00DE459F">
      <w:pPr>
        <w:outlineLvl w:val="0"/>
        <w:rPr>
          <w:ins w:id="241" w:author="ERCOT " w:date="2026-02-16T15:42:00Z" w16du:dateUtc="2026-02-16T21:42:00Z"/>
          <w:i/>
          <w:sz w:val="32"/>
          <w:szCs w:val="32"/>
        </w:rPr>
      </w:pPr>
      <w:ins w:id="242" w:author="ERCOT " w:date="2026-02-16T15:42:00Z" w16du:dateUtc="2026-02-16T21:42:00Z">
        <w:r w:rsidRPr="00CF57BB">
          <w:rPr>
            <w:i/>
            <w:sz w:val="32"/>
            <w:szCs w:val="32"/>
          </w:rPr>
          <w:t>Appendix A: Definitions</w:t>
        </w:r>
        <w:bookmarkEnd w:id="237"/>
        <w:r w:rsidRPr="00CF57BB">
          <w:rPr>
            <w:i/>
            <w:sz w:val="32"/>
            <w:szCs w:val="32"/>
          </w:rPr>
          <w:t xml:space="preserve"> </w:t>
        </w:r>
      </w:ins>
    </w:p>
    <w:p w14:paraId="0BB14DEC" w14:textId="77777777" w:rsidR="00DE459F" w:rsidRDefault="00DE459F" w:rsidP="00DE459F">
      <w:pPr>
        <w:rPr>
          <w:ins w:id="243" w:author="ERCOT " w:date="2026-02-16T15:42:00Z" w16du:dateUtc="2026-02-16T21:42:00Z"/>
        </w:rPr>
      </w:pPr>
    </w:p>
    <w:p w14:paraId="2C070737" w14:textId="77777777" w:rsidR="00DE459F" w:rsidRDefault="00DE459F" w:rsidP="00DE459F">
      <w:pPr>
        <w:rPr>
          <w:ins w:id="244" w:author="ERCOT " w:date="2026-02-16T15:42:00Z" w16du:dateUtc="2026-02-16T21:42:00Z"/>
          <w:sz w:val="24"/>
          <w:szCs w:val="24"/>
        </w:rPr>
      </w:pPr>
      <w:ins w:id="245" w:author="ERCOT " w:date="2026-02-16T15:42:00Z" w16du:dateUtc="2026-02-16T21:42:00Z">
        <w:r w:rsidRPr="00D36D47">
          <w:rPr>
            <w:sz w:val="24"/>
            <w:szCs w:val="24"/>
          </w:rPr>
          <w:t>This section contains definitions of the systems referred to in this document and of the commonly used acronyms.</w:t>
        </w:r>
      </w:ins>
    </w:p>
    <w:p w14:paraId="24AC9077" w14:textId="77777777" w:rsidR="00DE459F" w:rsidRDefault="00DE459F" w:rsidP="00DE459F">
      <w:pPr>
        <w:numPr>
          <w:ilvl w:val="0"/>
          <w:numId w:val="17"/>
        </w:numPr>
        <w:rPr>
          <w:ins w:id="246" w:author="ERCOT " w:date="2026-02-16T15:42:00Z" w16du:dateUtc="2026-02-16T21:42:00Z"/>
          <w:sz w:val="24"/>
          <w:szCs w:val="24"/>
        </w:rPr>
      </w:pPr>
      <w:ins w:id="247" w:author="ERCOT " w:date="2026-02-16T15:42:00Z" w16du:dateUtc="2026-02-16T21:42:00Z">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w:t>
        </w:r>
        <w:proofErr w:type="gramStart"/>
        <w:r w:rsidRPr="00AF55D1">
          <w:rPr>
            <w:sz w:val="24"/>
            <w:szCs w:val="24"/>
          </w:rPr>
          <w:t>period of time</w:t>
        </w:r>
        <w:proofErr w:type="gramEnd"/>
      </w:ins>
    </w:p>
    <w:p w14:paraId="0B2EE3A6" w14:textId="77777777" w:rsidR="00DE459F" w:rsidRPr="00BB5A4C" w:rsidRDefault="00DE459F" w:rsidP="00DE459F">
      <w:pPr>
        <w:numPr>
          <w:ilvl w:val="0"/>
          <w:numId w:val="17"/>
        </w:numPr>
        <w:rPr>
          <w:ins w:id="248" w:author="ERCOT " w:date="2026-02-16T15:42:00Z" w16du:dateUtc="2026-02-16T21:42:00Z"/>
          <w:sz w:val="24"/>
          <w:szCs w:val="24"/>
        </w:rPr>
      </w:pPr>
      <w:ins w:id="249" w:author="ERCOT " w:date="2026-02-16T15:42:00Z" w16du:dateUtc="2026-02-16T21:42:00Z">
        <w:r w:rsidRPr="00BB5A4C">
          <w:rPr>
            <w:b/>
            <w:sz w:val="24"/>
            <w:szCs w:val="24"/>
            <w:u w:val="single"/>
          </w:rPr>
          <w:t>Core Hours:</w:t>
        </w:r>
        <w:r>
          <w:rPr>
            <w:sz w:val="24"/>
            <w:szCs w:val="24"/>
          </w:rPr>
          <w:t xml:space="preserve"> 7am to 7pm Monday through Friday excluding ERCOT holidays</w:t>
        </w:r>
      </w:ins>
    </w:p>
    <w:p w14:paraId="20E0168C" w14:textId="77777777" w:rsidR="00DE459F" w:rsidRDefault="00DE459F" w:rsidP="00DE459F">
      <w:pPr>
        <w:numPr>
          <w:ilvl w:val="0"/>
          <w:numId w:val="17"/>
        </w:numPr>
        <w:rPr>
          <w:ins w:id="250" w:author="ERCOT " w:date="2026-02-16T15:42:00Z" w16du:dateUtc="2026-02-16T21:42:00Z"/>
          <w:sz w:val="24"/>
          <w:szCs w:val="24"/>
        </w:rPr>
      </w:pPr>
      <w:ins w:id="251" w:author="ERCOT " w:date="2026-02-16T15:42:00Z" w16du:dateUtc="2026-02-16T21:42:00Z">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ins>
    </w:p>
    <w:p w14:paraId="4FCDB806" w14:textId="77777777" w:rsidR="00DE459F" w:rsidRPr="00FF30D0" w:rsidRDefault="00DE459F" w:rsidP="00DE459F">
      <w:pPr>
        <w:numPr>
          <w:ilvl w:val="0"/>
          <w:numId w:val="17"/>
        </w:numPr>
        <w:rPr>
          <w:ins w:id="252" w:author="ERCOT " w:date="2026-02-16T15:42:00Z" w16du:dateUtc="2026-02-16T21:42:00Z"/>
          <w:sz w:val="24"/>
          <w:szCs w:val="24"/>
        </w:rPr>
      </w:pPr>
      <w:ins w:id="253" w:author="ERCOT " w:date="2026-02-16T15:42:00Z" w16du:dateUtc="2026-02-16T21:42:00Z">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ins>
    </w:p>
    <w:p w14:paraId="22199CBE" w14:textId="77777777" w:rsidR="00DE459F" w:rsidRDefault="00DE459F" w:rsidP="00DE459F">
      <w:pPr>
        <w:numPr>
          <w:ilvl w:val="0"/>
          <w:numId w:val="17"/>
        </w:numPr>
        <w:rPr>
          <w:ins w:id="254" w:author="ERCOT " w:date="2026-02-16T15:42:00Z" w16du:dateUtc="2026-02-16T21:42:00Z"/>
          <w:sz w:val="24"/>
          <w:szCs w:val="24"/>
        </w:rPr>
      </w:pPr>
      <w:ins w:id="255" w:author="ERCOT " w:date="2026-02-16T15:42:00Z" w16du:dateUtc="2026-02-16T21:42:00Z">
        <w:r w:rsidRPr="003B480D">
          <w:rPr>
            <w:b/>
            <w:sz w:val="24"/>
            <w:szCs w:val="24"/>
            <w:u w:val="single"/>
          </w:rPr>
          <w:t>Electronic Data Interchange (EDI):</w:t>
        </w:r>
        <w:r>
          <w:rPr>
            <w:sz w:val="24"/>
            <w:szCs w:val="24"/>
          </w:rPr>
          <w:t xml:space="preserve"> the transfer of data electronically</w:t>
        </w:r>
      </w:ins>
    </w:p>
    <w:p w14:paraId="4B9EE157" w14:textId="77777777" w:rsidR="00DE459F" w:rsidRDefault="00DE459F" w:rsidP="00DE459F">
      <w:pPr>
        <w:numPr>
          <w:ilvl w:val="0"/>
          <w:numId w:val="17"/>
        </w:numPr>
        <w:rPr>
          <w:ins w:id="256" w:author="ERCOT " w:date="2026-02-16T15:42:00Z" w16du:dateUtc="2026-02-16T21:42:00Z"/>
          <w:sz w:val="24"/>
          <w:szCs w:val="24"/>
        </w:rPr>
      </w:pPr>
      <w:ins w:id="257" w:author="ERCOT " w:date="2026-02-16T15:42:00Z" w16du:dateUtc="2026-02-16T21:42:00Z">
        <w:r w:rsidRPr="006217C2">
          <w:rPr>
            <w:b/>
            <w:sz w:val="24"/>
            <w:szCs w:val="24"/>
            <w:u w:val="single"/>
          </w:rPr>
          <w:t>Gross minutes</w:t>
        </w:r>
        <w:r>
          <w:rPr>
            <w:sz w:val="24"/>
            <w:szCs w:val="24"/>
          </w:rPr>
          <w:t xml:space="preserve"> - total minutes in a month</w:t>
        </w:r>
      </w:ins>
    </w:p>
    <w:p w14:paraId="2937A8EA" w14:textId="77777777" w:rsidR="00DE459F" w:rsidRDefault="00DE459F" w:rsidP="00DE459F">
      <w:pPr>
        <w:numPr>
          <w:ilvl w:val="0"/>
          <w:numId w:val="17"/>
        </w:numPr>
        <w:rPr>
          <w:ins w:id="258" w:author="ERCOT " w:date="2026-02-16T15:42:00Z" w16du:dateUtc="2026-02-16T21:42:00Z"/>
          <w:sz w:val="24"/>
          <w:szCs w:val="24"/>
        </w:rPr>
      </w:pPr>
      <w:ins w:id="259" w:author="ERCOT " w:date="2026-02-16T15:42:00Z" w16du:dateUtc="2026-02-16T21:42:00Z">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ins>
    </w:p>
    <w:p w14:paraId="5757D879" w14:textId="77777777" w:rsidR="00DE459F" w:rsidRDefault="00DE459F" w:rsidP="00DE459F">
      <w:pPr>
        <w:numPr>
          <w:ilvl w:val="0"/>
          <w:numId w:val="17"/>
        </w:numPr>
        <w:rPr>
          <w:ins w:id="260" w:author="ERCOT " w:date="2026-02-16T15:42:00Z" w16du:dateUtc="2026-02-16T21:42:00Z"/>
          <w:sz w:val="24"/>
          <w:szCs w:val="24"/>
        </w:rPr>
      </w:pPr>
      <w:ins w:id="261" w:author="ERCOT " w:date="2026-02-16T15:42:00Z" w16du:dateUtc="2026-02-16T21:42:00Z">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ins>
    </w:p>
    <w:p w14:paraId="60186E06" w14:textId="77777777" w:rsidR="00DE459F" w:rsidRPr="00A80536" w:rsidRDefault="00DE459F" w:rsidP="00DE459F">
      <w:pPr>
        <w:numPr>
          <w:ilvl w:val="0"/>
          <w:numId w:val="17"/>
        </w:numPr>
        <w:rPr>
          <w:ins w:id="262" w:author="ERCOT " w:date="2026-02-16T15:42:00Z" w16du:dateUtc="2026-02-16T21:42:00Z"/>
          <w:rFonts w:cs="Arial"/>
          <w:color w:val="000000"/>
        </w:rPr>
      </w:pPr>
      <w:ins w:id="263" w:author="ERCOT " w:date="2026-02-16T15:42:00Z" w16du:dateUtc="2026-02-16T21:42:00Z">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ins>
    </w:p>
    <w:p w14:paraId="2441D4BE" w14:textId="77777777" w:rsidR="00DE459F" w:rsidRDefault="00DE459F" w:rsidP="00DE459F">
      <w:pPr>
        <w:numPr>
          <w:ilvl w:val="0"/>
          <w:numId w:val="17"/>
        </w:numPr>
        <w:rPr>
          <w:ins w:id="264" w:author="ERCOT " w:date="2026-02-16T15:42:00Z" w16du:dateUtc="2026-02-16T21:42:00Z"/>
          <w:sz w:val="24"/>
          <w:szCs w:val="24"/>
        </w:rPr>
      </w:pPr>
      <w:ins w:id="265" w:author="ERCOT " w:date="2026-02-16T15:42:00Z" w16du:dateUtc="2026-02-16T21:42:00Z">
        <w:r w:rsidRPr="006217C2">
          <w:rPr>
            <w:b/>
            <w:sz w:val="24"/>
            <w:szCs w:val="24"/>
            <w:u w:val="single"/>
          </w:rPr>
          <w:t>Net minutes</w:t>
        </w:r>
        <w:r w:rsidRPr="006217C2">
          <w:rPr>
            <w:b/>
            <w:sz w:val="24"/>
            <w:szCs w:val="24"/>
          </w:rPr>
          <w:t>:</w:t>
        </w:r>
        <w:r>
          <w:rPr>
            <w:sz w:val="24"/>
            <w:szCs w:val="24"/>
          </w:rPr>
          <w:t xml:space="preserve"> gross minutes minus planned outage minutes</w:t>
        </w:r>
      </w:ins>
    </w:p>
    <w:p w14:paraId="0C8B3A78" w14:textId="77777777" w:rsidR="00DE459F" w:rsidRDefault="00DE459F" w:rsidP="00DE459F">
      <w:pPr>
        <w:numPr>
          <w:ilvl w:val="0"/>
          <w:numId w:val="17"/>
        </w:numPr>
        <w:rPr>
          <w:ins w:id="266" w:author="ERCOT " w:date="2026-02-16T15:42:00Z" w16du:dateUtc="2026-02-16T21:42:00Z"/>
          <w:sz w:val="24"/>
          <w:szCs w:val="24"/>
        </w:rPr>
      </w:pPr>
      <w:proofErr w:type="gramStart"/>
      <w:ins w:id="267" w:author="ERCOT " w:date="2026-02-16T15:42:00Z" w16du:dateUtc="2026-02-16T21:42:00Z">
        <w:r>
          <w:rPr>
            <w:b/>
            <w:bCs/>
            <w:sz w:val="24"/>
            <w:szCs w:val="24"/>
            <w:u w:val="single"/>
          </w:rPr>
          <w:t>Outage :</w:t>
        </w:r>
        <w:proofErr w:type="gramEnd"/>
        <w:r>
          <w:rPr>
            <w:b/>
            <w:bCs/>
            <w:sz w:val="24"/>
            <w:szCs w:val="24"/>
            <w:u w:val="single"/>
          </w:rPr>
          <w:t xml:space="preserve"> </w:t>
        </w:r>
        <w:r>
          <w:rPr>
            <w:sz w:val="24"/>
            <w:szCs w:val="24"/>
          </w:rPr>
          <w:t>a temporary period where ERCOT IT systems are unavailable</w:t>
        </w:r>
      </w:ins>
    </w:p>
    <w:p w14:paraId="544EBEF8" w14:textId="77777777" w:rsidR="00DE459F" w:rsidRDefault="00DE459F" w:rsidP="00DE459F">
      <w:pPr>
        <w:numPr>
          <w:ilvl w:val="1"/>
          <w:numId w:val="17"/>
        </w:numPr>
        <w:rPr>
          <w:ins w:id="268" w:author="ERCOT " w:date="2026-02-16T15:42:00Z" w16du:dateUtc="2026-02-16T21:42:00Z"/>
          <w:sz w:val="24"/>
          <w:szCs w:val="24"/>
        </w:rPr>
      </w:pPr>
      <w:ins w:id="269" w:author="ERCOT " w:date="2026-02-16T15:42:00Z" w16du:dateUtc="2026-02-16T21:42:00Z">
        <w:r>
          <w:rPr>
            <w:b/>
            <w:bCs/>
            <w:sz w:val="24"/>
            <w:szCs w:val="24"/>
            <w:u w:val="single"/>
          </w:rPr>
          <w:t>Planned Outage:</w:t>
        </w:r>
        <w:r>
          <w:rPr>
            <w:sz w:val="24"/>
            <w:szCs w:val="24"/>
          </w:rPr>
          <w:t xml:space="preserve"> a planned change in ERCOT IT systems that leads to them being unavailable</w:t>
        </w:r>
      </w:ins>
    </w:p>
    <w:p w14:paraId="6C0124D4" w14:textId="77777777" w:rsidR="00DE459F" w:rsidRDefault="00DE459F" w:rsidP="00DE459F">
      <w:pPr>
        <w:numPr>
          <w:ilvl w:val="1"/>
          <w:numId w:val="17"/>
        </w:numPr>
        <w:rPr>
          <w:ins w:id="270" w:author="ERCOT " w:date="2026-02-16T15:42:00Z" w16du:dateUtc="2026-02-16T21:42:00Z"/>
          <w:sz w:val="24"/>
          <w:szCs w:val="24"/>
        </w:rPr>
      </w:pPr>
      <w:ins w:id="271" w:author="ERCOT " w:date="2026-02-16T15:42:00Z" w16du:dateUtc="2026-02-16T21:42:00Z">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ins>
    </w:p>
    <w:p w14:paraId="02EED912" w14:textId="77777777" w:rsidR="00DE459F" w:rsidRPr="002B4EB7" w:rsidRDefault="00DE459F" w:rsidP="00DE459F">
      <w:pPr>
        <w:numPr>
          <w:ilvl w:val="2"/>
          <w:numId w:val="17"/>
        </w:numPr>
        <w:rPr>
          <w:ins w:id="272" w:author="ERCOT " w:date="2026-02-16T15:42:00Z" w16du:dateUtc="2026-02-16T21:42:00Z"/>
          <w:rFonts w:cs="Arial"/>
          <w:sz w:val="24"/>
          <w:szCs w:val="24"/>
        </w:rPr>
      </w:pPr>
      <w:ins w:id="273" w:author="ERCOT " w:date="2026-02-16T15:42:00Z" w16du:dateUtc="2026-02-16T21:42:00Z">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ins>
    </w:p>
    <w:p w14:paraId="200A4B5A" w14:textId="77777777" w:rsidR="00DE459F" w:rsidRDefault="00DE459F" w:rsidP="00DE459F">
      <w:pPr>
        <w:numPr>
          <w:ilvl w:val="0"/>
          <w:numId w:val="17"/>
        </w:numPr>
        <w:rPr>
          <w:ins w:id="274" w:author="ERCOT " w:date="2026-02-16T15:42:00Z" w16du:dateUtc="2026-02-16T21:42:00Z"/>
          <w:sz w:val="24"/>
          <w:szCs w:val="24"/>
        </w:rPr>
      </w:pPr>
      <w:ins w:id="275" w:author="ERCOT " w:date="2026-02-16T15:42:00Z" w16du:dateUtc="2026-02-16T21:42:00Z">
        <w:r w:rsidRPr="006217C2">
          <w:rPr>
            <w:b/>
            <w:sz w:val="24"/>
            <w:szCs w:val="24"/>
            <w:u w:val="single"/>
          </w:rPr>
          <w:t>Planned outage minutes</w:t>
        </w:r>
        <w:r>
          <w:rPr>
            <w:sz w:val="24"/>
            <w:szCs w:val="24"/>
          </w:rPr>
          <w:t xml:space="preserve">: minutes used by ERCOT during the maintenance and release windows </w:t>
        </w:r>
      </w:ins>
    </w:p>
    <w:p w14:paraId="45F97DEF" w14:textId="77777777" w:rsidR="00DE459F" w:rsidRPr="006D20F7" w:rsidRDefault="00DE459F" w:rsidP="00DE459F">
      <w:pPr>
        <w:numPr>
          <w:ilvl w:val="0"/>
          <w:numId w:val="17"/>
        </w:numPr>
        <w:rPr>
          <w:ins w:id="276" w:author="ERCOT " w:date="2026-02-16T15:42:00Z" w16du:dateUtc="2026-02-16T21:42:00Z"/>
          <w:sz w:val="24"/>
          <w:szCs w:val="24"/>
        </w:rPr>
      </w:pPr>
      <w:ins w:id="277" w:author="ERCOT " w:date="2026-02-16T15:42:00Z" w16du:dateUtc="2026-02-16T21:42:00Z">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w:t>
        </w:r>
        <w:proofErr w:type="gramStart"/>
        <w:r w:rsidRPr="006D20F7">
          <w:rPr>
            <w:sz w:val="24"/>
            <w:szCs w:val="24"/>
          </w:rPr>
          <w:t>services</w:t>
        </w:r>
        <w:proofErr w:type="gramEnd"/>
        <w:r w:rsidRPr="006D20F7">
          <w:rPr>
            <w:sz w:val="24"/>
            <w:szCs w:val="24"/>
          </w:rPr>
          <w:t xml:space="preserve"> the requests of its </w:t>
        </w:r>
        <w:r w:rsidRPr="00B47B4C">
          <w:rPr>
            <w:sz w:val="24"/>
            <w:szCs w:val="24"/>
          </w:rPr>
          <w:t>clients</w:t>
        </w:r>
        <w:r w:rsidRPr="006D20F7">
          <w:rPr>
            <w:sz w:val="24"/>
            <w:szCs w:val="24"/>
          </w:rPr>
          <w:t xml:space="preserve"> by forwarding requests to other servers</w:t>
        </w:r>
      </w:ins>
    </w:p>
    <w:p w14:paraId="0F611A2F" w14:textId="77777777" w:rsidR="00DE459F" w:rsidRDefault="00DE459F" w:rsidP="00DE459F">
      <w:pPr>
        <w:numPr>
          <w:ilvl w:val="0"/>
          <w:numId w:val="17"/>
        </w:numPr>
        <w:rPr>
          <w:ins w:id="278" w:author="ERCOT " w:date="2026-02-16T15:42:00Z" w16du:dateUtc="2026-02-16T21:42:00Z"/>
          <w:sz w:val="24"/>
          <w:szCs w:val="24"/>
        </w:rPr>
      </w:pPr>
      <w:ins w:id="279" w:author="ERCOT " w:date="2026-02-16T15:42:00Z" w16du:dateUtc="2026-02-16T21:42:00Z">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proofErr w:type="gramStart"/>
        <w:r w:rsidRPr="00475E7F">
          <w:rPr>
            <w:sz w:val="24"/>
            <w:szCs w:val="24"/>
          </w:rPr>
          <w:t>system</w:t>
        </w:r>
        <w:r>
          <w:rPr>
            <w:sz w:val="24"/>
            <w:szCs w:val="24"/>
          </w:rPr>
          <w:t xml:space="preserve">  (</w:t>
        </w:r>
        <w:proofErr w:type="gramEnd"/>
        <w:r>
          <w:rPr>
            <w:sz w:val="24"/>
            <w:szCs w:val="24"/>
          </w:rPr>
          <w:t>excluding eService application for Wholesale Settlement disputes)</w:t>
        </w:r>
      </w:ins>
    </w:p>
    <w:p w14:paraId="1B36472E" w14:textId="77777777" w:rsidR="00DE459F" w:rsidRPr="006217C2" w:rsidRDefault="00DE459F" w:rsidP="00DE459F">
      <w:pPr>
        <w:numPr>
          <w:ilvl w:val="0"/>
          <w:numId w:val="17"/>
        </w:numPr>
        <w:rPr>
          <w:ins w:id="280" w:author="ERCOT " w:date="2026-02-16T15:42:00Z" w16du:dateUtc="2026-02-16T21:42:00Z"/>
          <w:b/>
          <w:sz w:val="24"/>
          <w:szCs w:val="24"/>
          <w:u w:val="single"/>
        </w:rPr>
      </w:pPr>
      <w:ins w:id="281" w:author="ERCOT " w:date="2026-02-16T15:42:00Z" w16du:dateUtc="2026-02-16T21:42:00Z">
        <w:r w:rsidRPr="006217C2">
          <w:rPr>
            <w:b/>
            <w:sz w:val="24"/>
            <w:szCs w:val="24"/>
            <w:u w:val="single"/>
          </w:rPr>
          <w:t>Retail Transactions:</w:t>
        </w:r>
      </w:ins>
    </w:p>
    <w:p w14:paraId="0C557BD7" w14:textId="77777777" w:rsidR="00DE459F" w:rsidRDefault="00DE459F" w:rsidP="00DE459F">
      <w:pPr>
        <w:numPr>
          <w:ilvl w:val="1"/>
          <w:numId w:val="17"/>
        </w:numPr>
        <w:rPr>
          <w:ins w:id="282" w:author="ERCOT " w:date="2026-02-16T15:42:00Z" w16du:dateUtc="2026-02-16T21:42:00Z"/>
          <w:sz w:val="24"/>
          <w:szCs w:val="24"/>
        </w:rPr>
      </w:pPr>
      <w:ins w:id="283" w:author="ERCOT " w:date="2026-02-16T15:42:00Z" w16du:dateUtc="2026-02-16T21:42:00Z">
        <w:r>
          <w:rPr>
            <w:sz w:val="24"/>
            <w:szCs w:val="24"/>
          </w:rPr>
          <w:lastRenderedPageBreak/>
          <w:t>814 – Enrollment transaction used for registration in the retail market</w:t>
        </w:r>
      </w:ins>
    </w:p>
    <w:p w14:paraId="467CAF90" w14:textId="77777777" w:rsidR="00DE459F" w:rsidRDefault="00DE459F" w:rsidP="00DE459F">
      <w:pPr>
        <w:numPr>
          <w:ilvl w:val="1"/>
          <w:numId w:val="17"/>
        </w:numPr>
        <w:rPr>
          <w:ins w:id="284" w:author="ERCOT " w:date="2026-02-16T15:42:00Z" w16du:dateUtc="2026-02-16T21:42:00Z"/>
          <w:sz w:val="24"/>
          <w:szCs w:val="24"/>
        </w:rPr>
      </w:pPr>
      <w:ins w:id="285" w:author="ERCOT " w:date="2026-02-16T15:42:00Z" w16du:dateUtc="2026-02-16T21:42:00Z">
        <w:r>
          <w:rPr>
            <w:sz w:val="24"/>
            <w:szCs w:val="24"/>
          </w:rPr>
          <w:t>867 – Usage transaction used for reporting consumption or generation of electricity</w:t>
        </w:r>
      </w:ins>
    </w:p>
    <w:p w14:paraId="3867F397" w14:textId="77777777" w:rsidR="00DE459F" w:rsidRDefault="00DE459F" w:rsidP="00DE459F">
      <w:pPr>
        <w:numPr>
          <w:ilvl w:val="1"/>
          <w:numId w:val="17"/>
        </w:numPr>
        <w:rPr>
          <w:ins w:id="286" w:author="ERCOT " w:date="2026-02-16T15:42:00Z" w16du:dateUtc="2026-02-16T21:42:00Z"/>
          <w:sz w:val="24"/>
          <w:szCs w:val="24"/>
        </w:rPr>
      </w:pPr>
      <w:ins w:id="287" w:author="ERCOT " w:date="2026-02-16T15:42:00Z" w16du:dateUtc="2026-02-16T21:42:00Z">
        <w:r>
          <w:rPr>
            <w:sz w:val="24"/>
            <w:szCs w:val="24"/>
          </w:rPr>
          <w:t>824 – Application advice transaction used for responding to errors on 867 usage transactions</w:t>
        </w:r>
      </w:ins>
    </w:p>
    <w:p w14:paraId="06F8BE40" w14:textId="77777777" w:rsidR="00DE459F" w:rsidRDefault="00DE459F" w:rsidP="00DE459F">
      <w:pPr>
        <w:numPr>
          <w:ilvl w:val="1"/>
          <w:numId w:val="17"/>
        </w:numPr>
        <w:rPr>
          <w:ins w:id="288" w:author="ERCOT " w:date="2026-02-16T15:42:00Z" w16du:dateUtc="2026-02-16T21:42:00Z"/>
          <w:sz w:val="24"/>
          <w:szCs w:val="24"/>
        </w:rPr>
      </w:pPr>
      <w:ins w:id="289" w:author="ERCOT " w:date="2026-02-16T15:42:00Z" w16du:dateUtc="2026-02-16T21:42:00Z">
        <w:r>
          <w:rPr>
            <w:sz w:val="24"/>
            <w:szCs w:val="24"/>
          </w:rPr>
          <w:t>997 – Acknowledgement transaction</w:t>
        </w:r>
      </w:ins>
    </w:p>
    <w:p w14:paraId="0FA7614A" w14:textId="77777777" w:rsidR="00DE459F" w:rsidRDefault="00DE459F" w:rsidP="00DE459F">
      <w:pPr>
        <w:numPr>
          <w:ilvl w:val="0"/>
          <w:numId w:val="17"/>
        </w:numPr>
        <w:rPr>
          <w:ins w:id="290" w:author="ERCOT " w:date="2026-02-16T15:42:00Z" w16du:dateUtc="2026-02-16T21:42:00Z"/>
          <w:sz w:val="24"/>
          <w:szCs w:val="24"/>
        </w:rPr>
      </w:pPr>
      <w:ins w:id="291" w:author="ERCOT " w:date="2026-02-16T15:42:00Z" w16du:dateUtc="2026-02-16T21:42:00Z">
        <w:r w:rsidRPr="006217C2">
          <w:rPr>
            <w:b/>
            <w:sz w:val="24"/>
            <w:szCs w:val="24"/>
            <w:u w:val="single"/>
          </w:rPr>
          <w:t xml:space="preserve">Service availability </w:t>
        </w:r>
        <w:proofErr w:type="gramStart"/>
        <w:r w:rsidRPr="006217C2">
          <w:rPr>
            <w:b/>
            <w:sz w:val="24"/>
            <w:szCs w:val="24"/>
            <w:u w:val="single"/>
          </w:rPr>
          <w:t>percent</w:t>
        </w:r>
        <w:proofErr w:type="gramEnd"/>
        <w:r>
          <w:rPr>
            <w:sz w:val="24"/>
            <w:szCs w:val="24"/>
            <w:u w:val="single"/>
          </w:rPr>
          <w:t>:</w:t>
        </w:r>
        <w:r>
          <w:rPr>
            <w:sz w:val="24"/>
            <w:szCs w:val="24"/>
          </w:rPr>
          <w:t xml:space="preserve"> the </w:t>
        </w:r>
        <w:proofErr w:type="gramStart"/>
        <w:r>
          <w:rPr>
            <w:sz w:val="24"/>
            <w:szCs w:val="24"/>
          </w:rPr>
          <w:t>percent</w:t>
        </w:r>
        <w:proofErr w:type="gramEnd"/>
        <w:r>
          <w:rPr>
            <w:sz w:val="24"/>
            <w:szCs w:val="24"/>
          </w:rPr>
          <w:t xml:space="preserve"> of time that retail transaction processing services were available, not including planned outage minutes</w:t>
        </w:r>
      </w:ins>
    </w:p>
    <w:p w14:paraId="234C04AA" w14:textId="77777777" w:rsidR="00DE459F" w:rsidRDefault="00DE459F" w:rsidP="00DE459F">
      <w:pPr>
        <w:numPr>
          <w:ilvl w:val="0"/>
          <w:numId w:val="17"/>
        </w:numPr>
        <w:rPr>
          <w:ins w:id="292" w:author="ERCOT " w:date="2026-02-16T15:42:00Z" w16du:dateUtc="2026-02-16T21:42:00Z"/>
          <w:sz w:val="24"/>
          <w:szCs w:val="24"/>
        </w:rPr>
      </w:pPr>
      <w:ins w:id="293" w:author="ERCOT " w:date="2026-02-16T15:42:00Z" w16du:dateUtc="2026-02-16T21:42:00Z">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ins>
    </w:p>
    <w:p w14:paraId="365BAAC0" w14:textId="77777777" w:rsidR="00DE459F" w:rsidRPr="00FE6D3B" w:rsidRDefault="00DE459F" w:rsidP="00DE459F">
      <w:pPr>
        <w:outlineLvl w:val="0"/>
        <w:rPr>
          <w:ins w:id="294" w:author="ERCOT " w:date="2026-02-16T15:42:00Z" w16du:dateUtc="2026-02-16T21:42:00Z"/>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14"/>
      <w:footerReference w:type="default" r:id="rId15"/>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9819AE" w14:textId="77777777" w:rsidR="00811BA6" w:rsidRDefault="00811BA6">
      <w:r>
        <w:separator/>
      </w:r>
    </w:p>
  </w:endnote>
  <w:endnote w:type="continuationSeparator" w:id="0">
    <w:p w14:paraId="51279F8F" w14:textId="77777777" w:rsidR="00811BA6" w:rsidRDefault="00811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6A40DC" w14:textId="77777777" w:rsidR="00DE459F" w:rsidRPr="009A0368" w:rsidRDefault="00DE459F" w:rsidP="00DE459F">
    <w:pPr>
      <w:pStyle w:val="Footer"/>
      <w:rPr>
        <w:ins w:id="295" w:author="ERCOT " w:date="2026-02-16T15:42:00Z" w16du:dateUtc="2026-02-16T21:42:00Z"/>
        <w:i/>
        <w:sz w:val="16"/>
        <w:szCs w:val="16"/>
      </w:rPr>
    </w:pPr>
    <w:proofErr w:type="spellStart"/>
    <w:ins w:id="296" w:author="ERCOT " w:date="2026-02-16T15:42:00Z" w16du:dateUtc="2026-02-16T21:42:00Z">
      <w:r>
        <w:rPr>
          <w:i/>
          <w:sz w:val="16"/>
          <w:szCs w:val="16"/>
        </w:rPr>
        <w:t>ListServ</w:t>
      </w:r>
      <w:proofErr w:type="spellEnd"/>
      <w:r w:rsidRPr="009A0368">
        <w:rPr>
          <w:i/>
          <w:sz w:val="16"/>
          <w:szCs w:val="16"/>
        </w:rPr>
        <w:t xml:space="preserve"> </w:t>
      </w:r>
      <w:r>
        <w:rPr>
          <w:i/>
          <w:sz w:val="16"/>
          <w:szCs w:val="16"/>
        </w:rPr>
        <w:t>IT Services SLA</w:t>
      </w:r>
    </w:ins>
  </w:p>
  <w:p w14:paraId="4E4720E5" w14:textId="77777777" w:rsidR="00DE459F" w:rsidRDefault="00DE459F" w:rsidP="00DE459F">
    <w:pPr>
      <w:pStyle w:val="Footer"/>
      <w:rPr>
        <w:ins w:id="297" w:author="ERCOT " w:date="2026-02-16T15:42:00Z" w16du:dateUtc="2026-02-16T21:42:00Z"/>
        <w:i/>
        <w:sz w:val="16"/>
        <w:szCs w:val="16"/>
      </w:rPr>
    </w:pPr>
    <w:ins w:id="298" w:author="ERCOT " w:date="2026-02-16T15:42:00Z" w16du:dateUtc="2026-02-16T21:42:00Z">
      <w:r w:rsidRPr="009A0368">
        <w:rPr>
          <w:i/>
          <w:sz w:val="16"/>
          <w:szCs w:val="16"/>
        </w:rPr>
        <w:t xml:space="preserve">ERCOT </w:t>
      </w:r>
      <w:r>
        <w:rPr>
          <w:i/>
          <w:sz w:val="16"/>
          <w:szCs w:val="16"/>
        </w:rPr>
        <w:t>–</w:t>
      </w:r>
      <w:r w:rsidRPr="009A0368">
        <w:rPr>
          <w:i/>
          <w:sz w:val="16"/>
          <w:szCs w:val="16"/>
        </w:rPr>
        <w:t xml:space="preserve"> </w:t>
      </w:r>
      <w:r>
        <w:rPr>
          <w:i/>
          <w:sz w:val="16"/>
          <w:szCs w:val="16"/>
        </w:rPr>
        <w:t>2026</w:t>
      </w:r>
      <w:r>
        <w:rPr>
          <w:i/>
          <w:sz w:val="16"/>
          <w:szCs w:val="16"/>
        </w:rPr>
        <w:tab/>
      </w:r>
    </w:ins>
  </w:p>
  <w:p w14:paraId="19C5DD77" w14:textId="77777777" w:rsidR="00DE459F" w:rsidRPr="00B46001" w:rsidRDefault="00DE459F" w:rsidP="00DE459F">
    <w:pPr>
      <w:pStyle w:val="Footer"/>
      <w:jc w:val="right"/>
      <w:rPr>
        <w:ins w:id="299" w:author="ERCOT " w:date="2026-02-16T15:42:00Z" w16du:dateUtc="2026-02-16T21:42:00Z"/>
        <w:rStyle w:val="PageNumber"/>
        <w:i/>
        <w:sz w:val="16"/>
        <w:szCs w:val="16"/>
      </w:rPr>
    </w:pPr>
    <w:ins w:id="300" w:author="ERCOT " w:date="2026-02-16T15:42:00Z" w16du:dateUtc="2026-02-16T21:42:00Z">
      <w:r w:rsidRPr="00B46001">
        <w:rPr>
          <w:rStyle w:val="PageNumber"/>
          <w:i/>
          <w:sz w:val="16"/>
          <w:szCs w:val="16"/>
        </w:rPr>
        <w:t>Public</w:t>
      </w:r>
    </w:ins>
  </w:p>
  <w:p w14:paraId="56CDE3C3" w14:textId="77777777" w:rsidR="00DE459F" w:rsidRPr="009A0368" w:rsidRDefault="00DE459F" w:rsidP="00DE459F">
    <w:pPr>
      <w:pStyle w:val="Footer"/>
      <w:jc w:val="right"/>
      <w:rPr>
        <w:ins w:id="301" w:author="ERCOT " w:date="2026-02-16T15:42:00Z" w16du:dateUtc="2026-02-16T21:42:00Z"/>
        <w:i/>
        <w:sz w:val="16"/>
        <w:szCs w:val="16"/>
      </w:rPr>
    </w:pPr>
    <w:ins w:id="302" w:author="ERCOT " w:date="2026-02-16T15:42:00Z" w16du:dateUtc="2026-02-16T21:42:00Z">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ins>
  </w:p>
  <w:p w14:paraId="00BD851E" w14:textId="7281AA2C" w:rsidR="00124F17" w:rsidRPr="009A0368" w:rsidRDefault="00124F17" w:rsidP="00B46001">
    <w:pPr>
      <w:pStyle w:val="Footer"/>
      <w:jc w:val="right"/>
      <w:rPr>
        <w:i/>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D68F3" w14:textId="77777777" w:rsidR="00811BA6" w:rsidRDefault="00811BA6">
      <w:r>
        <w:separator/>
      </w:r>
    </w:p>
  </w:footnote>
  <w:footnote w:type="continuationSeparator" w:id="0">
    <w:p w14:paraId="2CEE22CD" w14:textId="77777777" w:rsidR="00811BA6" w:rsidRDefault="00811B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COT ">
    <w15:presenceInfo w15:providerId="None" w15:userId="ERCOT "/>
  </w15:person>
  <w15:person w15:author="RMS021726">
    <w15:presenceInfo w15:providerId="None" w15:userId="RMS021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0FF9"/>
    <w:rsid w:val="00112658"/>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543A"/>
    <w:rsid w:val="001B6959"/>
    <w:rsid w:val="001C3634"/>
    <w:rsid w:val="001C3C29"/>
    <w:rsid w:val="001C40ED"/>
    <w:rsid w:val="001C4276"/>
    <w:rsid w:val="001C499E"/>
    <w:rsid w:val="001D0D63"/>
    <w:rsid w:val="001D15F0"/>
    <w:rsid w:val="001D4AFB"/>
    <w:rsid w:val="001E2683"/>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564F"/>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5699"/>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6B1"/>
    <w:rsid w:val="0057776C"/>
    <w:rsid w:val="005822F9"/>
    <w:rsid w:val="0058334D"/>
    <w:rsid w:val="00583BCA"/>
    <w:rsid w:val="00585151"/>
    <w:rsid w:val="00585749"/>
    <w:rsid w:val="00585DF1"/>
    <w:rsid w:val="00590AE0"/>
    <w:rsid w:val="00593264"/>
    <w:rsid w:val="0059558A"/>
    <w:rsid w:val="005A3253"/>
    <w:rsid w:val="005A7334"/>
    <w:rsid w:val="005B4576"/>
    <w:rsid w:val="005C0CAC"/>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4E8E"/>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56CC"/>
    <w:rsid w:val="00806264"/>
    <w:rsid w:val="008074FF"/>
    <w:rsid w:val="00811BA6"/>
    <w:rsid w:val="008143A8"/>
    <w:rsid w:val="00814A47"/>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5C6"/>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4EDF"/>
    <w:rsid w:val="008E522A"/>
    <w:rsid w:val="008E689C"/>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99B"/>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103FE"/>
    <w:rsid w:val="00A1073F"/>
    <w:rsid w:val="00A11B47"/>
    <w:rsid w:val="00A1265D"/>
    <w:rsid w:val="00A13180"/>
    <w:rsid w:val="00A1459B"/>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4431"/>
    <w:rsid w:val="00AB7C62"/>
    <w:rsid w:val="00AC28BE"/>
    <w:rsid w:val="00AC3759"/>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C0515"/>
    <w:rsid w:val="00CC0BF0"/>
    <w:rsid w:val="00CC413C"/>
    <w:rsid w:val="00CC4291"/>
    <w:rsid w:val="00CC5373"/>
    <w:rsid w:val="00CC6624"/>
    <w:rsid w:val="00CC7B38"/>
    <w:rsid w:val="00CD232E"/>
    <w:rsid w:val="00CD2736"/>
    <w:rsid w:val="00CD3A3C"/>
    <w:rsid w:val="00CD575F"/>
    <w:rsid w:val="00CD6FE0"/>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59F"/>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0FE8"/>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5EA"/>
    <w:rsid w:val="00E73EF2"/>
    <w:rsid w:val="00E75262"/>
    <w:rsid w:val="00E754F3"/>
    <w:rsid w:val="00E76629"/>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5E1F"/>
    <w:rsid w:val="00F06055"/>
    <w:rsid w:val="00F06B32"/>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1"/>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97deaf5a-01d9-4834-89d2-802f43df07d1"/>
  </ds:schemaRefs>
</ds:datastoreItem>
</file>

<file path=customXml/itemProps2.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3.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customXml/itemProps4.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Pages>
  <Words>1343</Words>
  <Characters>7659</Characters>
  <Application>Microsoft Office Word</Application>
  <DocSecurity>0</DocSecurity>
  <Lines>478</Lines>
  <Paragraphs>219</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8783</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RMS021726</cp:lastModifiedBy>
  <cp:revision>2</cp:revision>
  <cp:lastPrinted>2025-01-07T06:03:00Z</cp:lastPrinted>
  <dcterms:created xsi:type="dcterms:W3CDTF">2026-02-17T18:05:00Z</dcterms:created>
  <dcterms:modified xsi:type="dcterms:W3CDTF">2026-02-17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